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11E8" w:rsidRDefault="00846800" w:rsidP="00E211E8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рман Александр</w:t>
      </w:r>
      <w:r w:rsidR="00E211E8">
        <w:rPr>
          <w:rFonts w:ascii="Times New Roman" w:hAnsi="Times New Roman" w:cs="Times New Roman"/>
          <w:sz w:val="28"/>
          <w:szCs w:val="28"/>
        </w:rPr>
        <w:t>, ФИТ-4</w:t>
      </w:r>
    </w:p>
    <w:p w:rsidR="00846800" w:rsidRDefault="00846800" w:rsidP="0084680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абораторная работа 2</w:t>
      </w:r>
    </w:p>
    <w:p w:rsidR="00846800" w:rsidRDefault="00846800" w:rsidP="00B25A2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117A7">
        <w:rPr>
          <w:rFonts w:ascii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ashLinux</w:t>
      </w:r>
      <w:proofErr w:type="spellEnd"/>
      <w:r w:rsidRPr="003117A7">
        <w:rPr>
          <w:rFonts w:ascii="Times New Roman" w:hAnsi="Times New Roman" w:cs="Times New Roman"/>
          <w:sz w:val="28"/>
          <w:szCs w:val="28"/>
        </w:rPr>
        <w:t>»</w:t>
      </w:r>
    </w:p>
    <w:p w:rsidR="00E211E8" w:rsidRPr="00B25A2C" w:rsidRDefault="00E211E8" w:rsidP="00B25A2C">
      <w:pPr>
        <w:pStyle w:val="2"/>
        <w:spacing w:before="120" w:after="160"/>
        <w:rPr>
          <w:rFonts w:ascii="Times New Roman" w:hAnsi="Times New Roman" w:cs="Times New Roman"/>
          <w:b/>
          <w:u w:val="single"/>
          <w:lang w:val="en-US"/>
        </w:rPr>
      </w:pPr>
      <w:r w:rsidRPr="00B25A2C">
        <w:rPr>
          <w:rFonts w:ascii="Times New Roman" w:hAnsi="Times New Roman" w:cs="Times New Roman"/>
          <w:b/>
          <w:color w:val="auto"/>
          <w:sz w:val="28"/>
          <w:u w:val="single"/>
        </w:rPr>
        <w:t xml:space="preserve">Задание 01. Команды (утилиты) </w:t>
      </w:r>
      <w:r w:rsidRPr="00B25A2C">
        <w:rPr>
          <w:rFonts w:ascii="Times New Roman" w:hAnsi="Times New Roman" w:cs="Times New Roman"/>
          <w:b/>
          <w:color w:val="auto"/>
          <w:sz w:val="28"/>
          <w:u w:val="single"/>
          <w:lang w:val="en-US"/>
        </w:rPr>
        <w:t>Linux</w:t>
      </w:r>
    </w:p>
    <w:tbl>
      <w:tblPr>
        <w:tblStyle w:val="a3"/>
        <w:tblW w:w="11199" w:type="dxa"/>
        <w:tblInd w:w="-1139" w:type="dxa"/>
        <w:tblLayout w:type="fixed"/>
        <w:tblLook w:val="04A0" w:firstRow="1" w:lastRow="0" w:firstColumn="1" w:lastColumn="0" w:noHBand="0" w:noVBand="1"/>
      </w:tblPr>
      <w:tblGrid>
        <w:gridCol w:w="1843"/>
        <w:gridCol w:w="9356"/>
      </w:tblGrid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r w:rsidRPr="00B601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ux</w:t>
            </w:r>
          </w:p>
        </w:tc>
        <w:tc>
          <w:tcPr>
            <w:tcW w:w="9356" w:type="dxa"/>
          </w:tcPr>
          <w:p w:rsidR="00E211E8" w:rsidRPr="00B601EC" w:rsidRDefault="00E211E8" w:rsidP="002636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Краткое описание команды</w:t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echo</w:t>
            </w:r>
          </w:p>
        </w:tc>
        <w:tc>
          <w:tcPr>
            <w:tcW w:w="9356" w:type="dxa"/>
          </w:tcPr>
          <w:p w:rsidR="00846800" w:rsidRPr="00846800" w:rsidRDefault="00E211E8" w:rsidP="00172DE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строки в терминал.</w:t>
            </w:r>
          </w:p>
          <w:p w:rsidR="00E211E8" w:rsidRPr="00B601EC" w:rsidRDefault="00846800" w:rsidP="00172DE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578C46" wp14:editId="26D70E12">
                  <wp:extent cx="3542109" cy="714375"/>
                  <wp:effectExtent l="0" t="0" r="127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"/>
                          <a:srcRect l="47429" t="46100" r="33041" b="46898"/>
                          <a:stretch/>
                        </pic:blipFill>
                        <pic:spPr bwMode="auto">
                          <a:xfrm>
                            <a:off x="0" y="0"/>
                            <a:ext cx="3548815" cy="71572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s</w:t>
            </w:r>
          </w:p>
        </w:tc>
        <w:tc>
          <w:tcPr>
            <w:tcW w:w="9356" w:type="dxa"/>
          </w:tcPr>
          <w:p w:rsidR="00846800" w:rsidRPr="00846800" w:rsidRDefault="00E211E8" w:rsidP="00172DE0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росмотр разрешения для файлов и папок. Если вы запустите команду без пути, то она выдаст содержимое текущего каталога.</w:t>
            </w:r>
          </w:p>
          <w:p w:rsidR="00E211E8" w:rsidRPr="00846800" w:rsidRDefault="00846800" w:rsidP="00172DE0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F16BE8" wp14:editId="37523169">
                  <wp:extent cx="5345206" cy="428625"/>
                  <wp:effectExtent l="0" t="0" r="825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"/>
                          <a:srcRect l="47593" t="40848" r="17615" b="54192"/>
                          <a:stretch/>
                        </pic:blipFill>
                        <pic:spPr bwMode="auto">
                          <a:xfrm>
                            <a:off x="0" y="0"/>
                            <a:ext cx="5368491" cy="43049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wd</w:t>
            </w:r>
            <w:proofErr w:type="spellEnd"/>
          </w:p>
        </w:tc>
        <w:tc>
          <w:tcPr>
            <w:tcW w:w="9356" w:type="dxa"/>
          </w:tcPr>
          <w:p w:rsidR="00416711" w:rsidRPr="00416711" w:rsidRDefault="00E211E8" w:rsidP="00172DE0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Вывод в терминал путь к текущей папке.</w:t>
            </w:r>
          </w:p>
          <w:p w:rsidR="00E211E8" w:rsidRPr="00846800" w:rsidRDefault="00416711" w:rsidP="00172DE0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782A323" wp14:editId="7B3FB2CF">
                  <wp:extent cx="3136900" cy="495300"/>
                  <wp:effectExtent l="0" t="0" r="635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"/>
                          <a:srcRect l="47757" t="44933" r="39770" b="51566"/>
                          <a:stretch/>
                        </pic:blipFill>
                        <pic:spPr bwMode="auto">
                          <a:xfrm>
                            <a:off x="0" y="0"/>
                            <a:ext cx="3138676" cy="4955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d</w:t>
            </w:r>
          </w:p>
        </w:tc>
        <w:tc>
          <w:tcPr>
            <w:tcW w:w="9356" w:type="dxa"/>
          </w:tcPr>
          <w:p w:rsidR="00E211E8" w:rsidRDefault="00E211E8" w:rsidP="00172DE0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мена текущую папку только для оболочки, в которой выполняется.</w:t>
            </w:r>
          </w:p>
          <w:p w:rsidR="00BD5426" w:rsidRPr="00B601EC" w:rsidRDefault="00846800" w:rsidP="00172DE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9C0734E" wp14:editId="37143BAC">
                  <wp:extent cx="4741409" cy="657225"/>
                  <wp:effectExtent l="0" t="0" r="254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"/>
                          <a:srcRect l="47757" t="49601" r="35668" b="46314"/>
                          <a:stretch/>
                        </pic:blipFill>
                        <pic:spPr bwMode="auto">
                          <a:xfrm>
                            <a:off x="0" y="0"/>
                            <a:ext cx="4752170" cy="65871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kdir</w:t>
            </w:r>
            <w:proofErr w:type="spellEnd"/>
          </w:p>
        </w:tc>
        <w:tc>
          <w:tcPr>
            <w:tcW w:w="9356" w:type="dxa"/>
          </w:tcPr>
          <w:p w:rsidR="00416711" w:rsidRPr="00416711" w:rsidRDefault="00E211E8" w:rsidP="00172DE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оздание папок.</w:t>
            </w:r>
          </w:p>
          <w:p w:rsidR="00172DE0" w:rsidRPr="00B601EC" w:rsidRDefault="00416711" w:rsidP="00172DE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FA7DEB5" wp14:editId="25D1329F">
                  <wp:extent cx="2781300" cy="1371424"/>
                  <wp:effectExtent l="0" t="0" r="0" b="635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"/>
                          <a:srcRect l="48578" t="57771" r="15809" b="11010"/>
                          <a:stretch/>
                        </pic:blipFill>
                        <pic:spPr bwMode="auto">
                          <a:xfrm>
                            <a:off x="0" y="0"/>
                            <a:ext cx="2808176" cy="138467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mdir</w:t>
            </w:r>
            <w:proofErr w:type="spellEnd"/>
          </w:p>
        </w:tc>
        <w:tc>
          <w:tcPr>
            <w:tcW w:w="9356" w:type="dxa"/>
          </w:tcPr>
          <w:p w:rsidR="00416711" w:rsidRPr="00416711" w:rsidRDefault="00E211E8" w:rsidP="005E571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ение папок.</w:t>
            </w:r>
          </w:p>
          <w:p w:rsidR="00E211E8" w:rsidRPr="00B601EC" w:rsidRDefault="00416711" w:rsidP="005E571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2881EB6" wp14:editId="70E6D756">
                  <wp:extent cx="4805464" cy="1981200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7"/>
                          <a:srcRect l="47593" t="43766" r="14989" b="28807"/>
                          <a:stretch/>
                        </pic:blipFill>
                        <pic:spPr bwMode="auto">
                          <a:xfrm>
                            <a:off x="0" y="0"/>
                            <a:ext cx="4812799" cy="19842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ouch</w:t>
            </w:r>
          </w:p>
        </w:tc>
        <w:tc>
          <w:tcPr>
            <w:tcW w:w="9356" w:type="dxa"/>
          </w:tcPr>
          <w:p w:rsidR="00416711" w:rsidRPr="00416711" w:rsidRDefault="00E211E8" w:rsidP="004167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станавливает временные метки доступа и изменения каждого файла в текущее время.</w:t>
            </w:r>
          </w:p>
          <w:p w:rsidR="00E211E8" w:rsidRPr="00B601EC" w:rsidRDefault="00416711" w:rsidP="005E5716">
            <w:pPr>
              <w:ind w:hanging="7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81B0E5C" wp14:editId="4CF21671">
                  <wp:extent cx="4238625" cy="3121169"/>
                  <wp:effectExtent l="0" t="0" r="0" b="3175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"/>
                          <a:srcRect l="48742" t="28594" r="15153" b="24139"/>
                          <a:stretch/>
                        </pic:blipFill>
                        <pic:spPr bwMode="auto">
                          <a:xfrm>
                            <a:off x="0" y="0"/>
                            <a:ext cx="4253914" cy="313242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cp</w:t>
            </w:r>
          </w:p>
        </w:tc>
        <w:tc>
          <w:tcPr>
            <w:tcW w:w="9356" w:type="dxa"/>
          </w:tcPr>
          <w:p w:rsidR="00416711" w:rsidRPr="00416711" w:rsidRDefault="00E211E8" w:rsidP="004167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Копирует источник в назначение, или несколько источников в каталог.</w:t>
            </w:r>
          </w:p>
          <w:p w:rsidR="00E211E8" w:rsidRPr="00B601EC" w:rsidRDefault="00416711" w:rsidP="005E5716">
            <w:pPr>
              <w:ind w:left="-782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D875CFC" wp14:editId="72CC17A3">
                  <wp:extent cx="3505200" cy="2452136"/>
                  <wp:effectExtent l="0" t="0" r="0" b="5715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"/>
                          <a:srcRect l="48250" t="28302" r="13512" b="24139"/>
                          <a:stretch/>
                        </pic:blipFill>
                        <pic:spPr bwMode="auto">
                          <a:xfrm>
                            <a:off x="0" y="0"/>
                            <a:ext cx="3516319" cy="245991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v</w:t>
            </w:r>
          </w:p>
        </w:tc>
        <w:tc>
          <w:tcPr>
            <w:tcW w:w="9356" w:type="dxa"/>
          </w:tcPr>
          <w:p w:rsidR="00416711" w:rsidRPr="00416711" w:rsidRDefault="00E211E8" w:rsidP="005E571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реименовывает источник в назначение, или перемещает источник(и) в каталог.</w:t>
            </w:r>
          </w:p>
          <w:p w:rsidR="00E211E8" w:rsidRPr="00B601EC" w:rsidRDefault="00416711" w:rsidP="005E571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AAF063" wp14:editId="753F67C3">
                  <wp:extent cx="3400425" cy="2471675"/>
                  <wp:effectExtent l="0" t="0" r="0" b="508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"/>
                          <a:srcRect l="48578" t="28594" r="14168" b="23264"/>
                          <a:stretch/>
                        </pic:blipFill>
                        <pic:spPr bwMode="auto">
                          <a:xfrm>
                            <a:off x="0" y="0"/>
                            <a:ext cx="3413599" cy="248125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m</w:t>
            </w:r>
          </w:p>
        </w:tc>
        <w:tc>
          <w:tcPr>
            <w:tcW w:w="9356" w:type="dxa"/>
          </w:tcPr>
          <w:p w:rsidR="00416711" w:rsidRPr="00416711" w:rsidRDefault="00E211E8" w:rsidP="005E571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яет (ссылки на) файл(ы).</w:t>
            </w:r>
          </w:p>
          <w:p w:rsidR="00E211E8" w:rsidRPr="00B601EC" w:rsidRDefault="00416711" w:rsidP="005E571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E5803B4" wp14:editId="4502E76F">
                  <wp:extent cx="4267200" cy="3134315"/>
                  <wp:effectExtent l="0" t="0" r="0" b="9525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"/>
                          <a:srcRect l="48249" t="28010" r="14661" b="23556"/>
                          <a:stretch/>
                        </pic:blipFill>
                        <pic:spPr bwMode="auto">
                          <a:xfrm>
                            <a:off x="0" y="0"/>
                            <a:ext cx="4276332" cy="31410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su</w:t>
            </w:r>
            <w:proofErr w:type="spellEnd"/>
          </w:p>
        </w:tc>
        <w:tc>
          <w:tcPr>
            <w:tcW w:w="9356" w:type="dxa"/>
          </w:tcPr>
          <w:p w:rsidR="00416711" w:rsidRPr="00416711" w:rsidRDefault="00E211E8" w:rsidP="005E5716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Данная команда заменяет пользователя оболочки </w:t>
            </w:r>
            <w:proofErr w:type="spellStart"/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shell</w:t>
            </w:r>
            <w:proofErr w:type="spellEnd"/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на указанного. Фактически происходит запуск нового экземпляра оболочки с указанными параметрами. Благодаря этому возможно, не выходя из системы, совершенно безболезненно повышать возможности управления операционной системой или наоборот ограничивать их.</w:t>
            </w:r>
          </w:p>
          <w:p w:rsidR="00E211E8" w:rsidRPr="00B601EC" w:rsidRDefault="00416711" w:rsidP="005E571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D8EFF72" wp14:editId="4EAAC1AC">
                  <wp:extent cx="4019550" cy="2903008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2"/>
                          <a:srcRect l="48742" t="29469" r="15810" b="25015"/>
                          <a:stretch/>
                        </pic:blipFill>
                        <pic:spPr bwMode="auto">
                          <a:xfrm>
                            <a:off x="0" y="0"/>
                            <a:ext cx="4025610" cy="290738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oami</w:t>
            </w:r>
            <w:proofErr w:type="spellEnd"/>
          </w:p>
        </w:tc>
        <w:tc>
          <w:tcPr>
            <w:tcW w:w="9356" w:type="dxa"/>
          </w:tcPr>
          <w:p w:rsidR="00416711" w:rsidRPr="00416711" w:rsidRDefault="00E211E8" w:rsidP="0026368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Напечатать имя пользователя, соответствующее текущему эффективному </w:t>
            </w:r>
            <w:r w:rsidRPr="00B601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я.</w:t>
            </w:r>
          </w:p>
          <w:p w:rsidR="00E211E8" w:rsidRPr="00B601EC" w:rsidRDefault="00416711" w:rsidP="0026368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5FEF6D0" wp14:editId="50A8FC0F">
                  <wp:extent cx="3840163" cy="561975"/>
                  <wp:effectExtent l="0" t="0" r="8255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"/>
                          <a:srcRect l="48578" t="28010" r="37965" b="68489"/>
                          <a:stretch/>
                        </pic:blipFill>
                        <pic:spPr bwMode="auto">
                          <a:xfrm>
                            <a:off x="0" y="0"/>
                            <a:ext cx="3847232" cy="56300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an</w:t>
            </w:r>
          </w:p>
        </w:tc>
        <w:tc>
          <w:tcPr>
            <w:tcW w:w="9356" w:type="dxa"/>
          </w:tcPr>
          <w:p w:rsidR="00416711" w:rsidRPr="00416711" w:rsidRDefault="00263685" w:rsidP="00263685">
            <w:pPr>
              <w:tabs>
                <w:tab w:val="left" w:pos="6334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263685">
              <w:rPr>
                <w:rFonts w:ascii="Times New Roman" w:hAnsi="Times New Roman" w:cs="Times New Roman"/>
                <w:sz w:val="28"/>
                <w:szCs w:val="28"/>
              </w:rPr>
              <w:t>нтерфейс, используемый для просмотра справочных руководств систем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От слов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nual.</w:t>
            </w:r>
          </w:p>
          <w:p w:rsidR="00E211E8" w:rsidRPr="00B601EC" w:rsidRDefault="00416711" w:rsidP="00263685">
            <w:pPr>
              <w:tabs>
                <w:tab w:val="left" w:pos="6334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366C4FA" wp14:editId="096F64AD">
                  <wp:extent cx="3895725" cy="2406692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"/>
                          <a:srcRect l="48741" t="35888" r="14333" b="23556"/>
                          <a:stretch/>
                        </pic:blipFill>
                        <pic:spPr bwMode="auto">
                          <a:xfrm>
                            <a:off x="0" y="0"/>
                            <a:ext cx="3903278" cy="241135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whereis</w:t>
            </w:r>
            <w:proofErr w:type="spellEnd"/>
          </w:p>
        </w:tc>
        <w:tc>
          <w:tcPr>
            <w:tcW w:w="9356" w:type="dxa"/>
          </w:tcPr>
          <w:p w:rsidR="00416711" w:rsidRPr="00416711" w:rsidRDefault="00E211E8" w:rsidP="00263685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Место расположения бинарных или исходных файлов на компьютере.</w:t>
            </w:r>
          </w:p>
          <w:p w:rsidR="00E211E8" w:rsidRPr="00B601EC" w:rsidRDefault="00416711" w:rsidP="0026368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4B464D9" wp14:editId="650E9295">
                  <wp:extent cx="4996543" cy="342900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/>
                          <a:srcRect l="48578" t="28302" r="17943" b="67613"/>
                          <a:stretch/>
                        </pic:blipFill>
                        <pic:spPr bwMode="auto">
                          <a:xfrm>
                            <a:off x="0" y="0"/>
                            <a:ext cx="5003285" cy="34336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6368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atis</w:t>
            </w:r>
            <w:proofErr w:type="spellEnd"/>
          </w:p>
        </w:tc>
        <w:tc>
          <w:tcPr>
            <w:tcW w:w="9356" w:type="dxa"/>
          </w:tcPr>
          <w:p w:rsidR="00416711" w:rsidRPr="00416711" w:rsidRDefault="00CB6217" w:rsidP="00263685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CB6217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Команда </w:t>
            </w:r>
            <w:proofErr w:type="spellStart"/>
            <w:r w:rsidRPr="00CB6217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whatis</w:t>
            </w:r>
            <w:proofErr w:type="spellEnd"/>
            <w:r w:rsidRPr="00CB6217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производит контекстный поиск заданного ключевого слова (шаблона) в базе данных, содержащей перечень системных команд с кратким их описанием. Выводятся только точные совпадения с ключевым словом. </w:t>
            </w:r>
          </w:p>
          <w:p w:rsidR="00E211E8" w:rsidRPr="00B601EC" w:rsidRDefault="00416711" w:rsidP="00263685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DC37986" wp14:editId="0A329072">
                  <wp:extent cx="4416669" cy="419100"/>
                  <wp:effectExtent l="0" t="0" r="3175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/>
                          <a:srcRect l="48249" t="31512" r="29267" b="64695"/>
                          <a:stretch/>
                        </pic:blipFill>
                        <pic:spPr bwMode="auto">
                          <a:xfrm>
                            <a:off x="0" y="0"/>
                            <a:ext cx="4423183" cy="41971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FD36C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9356" w:type="dxa"/>
          </w:tcPr>
          <w:p w:rsidR="00DB2890" w:rsidRPr="00DB2890" w:rsidRDefault="00FD36C5" w:rsidP="00FD36C5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FD36C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Команда </w:t>
            </w:r>
            <w:proofErr w:type="spellStart"/>
            <w:r w:rsidRPr="00FD36C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apropos</w:t>
            </w:r>
            <w:proofErr w:type="spellEnd"/>
            <w:r w:rsidRPr="00FD36C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осуществляет поиск переданной пользователем строки в заголовках страниц руководств. 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Я</w:t>
            </w:r>
            <w:r w:rsidRPr="00FD36C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вляется эквивалентом команды </w:t>
            </w:r>
            <w:proofErr w:type="spellStart"/>
            <w:r w:rsidRPr="00FD36C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man</w:t>
            </w:r>
            <w:proofErr w:type="spellEnd"/>
            <w:r>
              <w:rPr>
                <w:lang w:val="en-US"/>
              </w:rPr>
              <w:t xml:space="preserve"> </w:t>
            </w:r>
            <w:r w:rsidRPr="00FD36C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-k. </w:t>
            </w:r>
          </w:p>
          <w:p w:rsidR="00FD36C5" w:rsidRPr="00FD36C5" w:rsidRDefault="00DB2890" w:rsidP="00FD36C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CADD28E" wp14:editId="19B072ED">
                  <wp:extent cx="4400038" cy="1231265"/>
                  <wp:effectExtent l="0" t="0" r="635" b="6985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/>
                          <a:srcRect l="48414" t="34872" r="13183" b="46022"/>
                          <a:stretch/>
                        </pic:blipFill>
                        <pic:spPr bwMode="auto">
                          <a:xfrm>
                            <a:off x="0" y="0"/>
                            <a:ext cx="4414221" cy="123523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FD36C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at</w:t>
            </w:r>
          </w:p>
        </w:tc>
        <w:tc>
          <w:tcPr>
            <w:tcW w:w="9356" w:type="dxa"/>
          </w:tcPr>
          <w:p w:rsidR="00DB2890" w:rsidRDefault="00FD36C5" w:rsidP="00FD36C5">
            <w:pPr>
              <w:jc w:val="both"/>
              <w:rPr>
                <w:noProof/>
                <w:lang w:eastAsia="ru-RU"/>
              </w:rPr>
            </w:pPr>
            <w:r w:rsidRPr="00FD36C5">
              <w:rPr>
                <w:rFonts w:ascii="Times New Roman" w:hAnsi="Times New Roman" w:cs="Times New Roman"/>
                <w:sz w:val="28"/>
                <w:szCs w:val="28"/>
              </w:rPr>
              <w:t>Являясь сокращением английского слова «</w:t>
            </w:r>
            <w:proofErr w:type="spellStart"/>
            <w:r w:rsidRPr="00FD36C5">
              <w:rPr>
                <w:rFonts w:ascii="Times New Roman" w:hAnsi="Times New Roman" w:cs="Times New Roman"/>
                <w:sz w:val="28"/>
                <w:szCs w:val="28"/>
              </w:rPr>
              <w:t>concatenate</w:t>
            </w:r>
            <w:proofErr w:type="spellEnd"/>
            <w:r w:rsidRPr="00FD36C5">
              <w:rPr>
                <w:rFonts w:ascii="Times New Roman" w:hAnsi="Times New Roman" w:cs="Times New Roman"/>
                <w:sz w:val="28"/>
                <w:szCs w:val="28"/>
              </w:rPr>
              <w:t xml:space="preserve">» (конкатенация), она позволяет создавать, объединять, а также выводить содержимое файлов в командной строке или в другом файле </w:t>
            </w:r>
          </w:p>
          <w:p w:rsidR="00E211E8" w:rsidRPr="00B601EC" w:rsidRDefault="00DB2890" w:rsidP="00FD36C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1C4C056" wp14:editId="7E2B01B1">
                  <wp:extent cx="3133725" cy="2257470"/>
                  <wp:effectExtent l="0" t="0" r="0" b="9525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/>
                          <a:srcRect l="48414" t="31219" r="16958" b="24431"/>
                          <a:stretch/>
                        </pic:blipFill>
                        <pic:spPr bwMode="auto">
                          <a:xfrm>
                            <a:off x="0" y="0"/>
                            <a:ext cx="3139846" cy="226187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FD36C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ess</w:t>
            </w:r>
          </w:p>
        </w:tc>
        <w:tc>
          <w:tcPr>
            <w:tcW w:w="9356" w:type="dxa"/>
          </w:tcPr>
          <w:p w:rsidR="00DB2890" w:rsidRPr="00DB2890" w:rsidRDefault="00FD36C5" w:rsidP="00FD36C5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FD36C5"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proofErr w:type="spellStart"/>
            <w:r w:rsidRPr="00FD36C5">
              <w:rPr>
                <w:rFonts w:ascii="Times New Roman" w:hAnsi="Times New Roman" w:cs="Times New Roman"/>
                <w:sz w:val="28"/>
                <w:szCs w:val="28"/>
              </w:rPr>
              <w:t>less</w:t>
            </w:r>
            <w:proofErr w:type="spellEnd"/>
            <w:r w:rsidRPr="00FD36C5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 w:rsidRPr="00FD36C5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FD36C5">
              <w:rPr>
                <w:rFonts w:ascii="Times New Roman" w:hAnsi="Times New Roman" w:cs="Times New Roman"/>
                <w:sz w:val="28"/>
                <w:szCs w:val="28"/>
              </w:rPr>
              <w:t xml:space="preserve"> пригодится для просмотр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D36C5">
              <w:rPr>
                <w:rFonts w:ascii="Times New Roman" w:hAnsi="Times New Roman" w:cs="Times New Roman"/>
                <w:sz w:val="28"/>
                <w:szCs w:val="28"/>
              </w:rPr>
              <w:t xml:space="preserve">больших текстовых файлов, с которыми затруднительно работать в текстовых редакторах вроде </w:t>
            </w:r>
            <w:proofErr w:type="spellStart"/>
            <w:r w:rsidRPr="00FD36C5">
              <w:rPr>
                <w:rFonts w:ascii="Times New Roman" w:hAnsi="Times New Roman" w:cs="Times New Roman"/>
                <w:sz w:val="28"/>
                <w:szCs w:val="28"/>
              </w:rPr>
              <w:t>vim</w:t>
            </w:r>
            <w:proofErr w:type="spellEnd"/>
            <w:r w:rsidRPr="00FD36C5">
              <w:rPr>
                <w:rFonts w:ascii="Times New Roman" w:hAnsi="Times New Roman" w:cs="Times New Roman"/>
                <w:sz w:val="28"/>
                <w:szCs w:val="28"/>
              </w:rPr>
              <w:t xml:space="preserve"> или с помощью утилит, загружающих весь документ сразу. </w:t>
            </w:r>
          </w:p>
          <w:p w:rsidR="00FD36C5" w:rsidRPr="00B601EC" w:rsidRDefault="00DB2890" w:rsidP="00FD36C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2BC5D95" wp14:editId="7E22EDFB">
                  <wp:extent cx="3648075" cy="2765750"/>
                  <wp:effectExtent l="0" t="0" r="0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/>
                          <a:srcRect l="49234" t="29177" r="15482" b="23264"/>
                          <a:stretch/>
                        </pic:blipFill>
                        <pic:spPr bwMode="auto">
                          <a:xfrm>
                            <a:off x="0" y="0"/>
                            <a:ext cx="3652767" cy="27693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FD36C5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head</w:t>
            </w:r>
          </w:p>
        </w:tc>
        <w:tc>
          <w:tcPr>
            <w:tcW w:w="9356" w:type="dxa"/>
          </w:tcPr>
          <w:p w:rsidR="00DB2890" w:rsidRPr="00DB2890" w:rsidRDefault="00E211E8" w:rsidP="00FD36C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чатает первые 10 строк каждого файла на стандартный вывод.</w:t>
            </w:r>
          </w:p>
          <w:p w:rsidR="00E211E8" w:rsidRPr="00B601EC" w:rsidRDefault="00DB2890" w:rsidP="00FD36C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CE1413A" wp14:editId="00D32F73">
                  <wp:extent cx="4010025" cy="2828500"/>
                  <wp:effectExtent l="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7"/>
                          <a:srcRect l="48249" t="29178" r="14989" b="24723"/>
                          <a:stretch/>
                        </pic:blipFill>
                        <pic:spPr bwMode="auto">
                          <a:xfrm>
                            <a:off x="0" y="0"/>
                            <a:ext cx="4022673" cy="28374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5E5716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ail</w:t>
            </w:r>
          </w:p>
        </w:tc>
        <w:tc>
          <w:tcPr>
            <w:tcW w:w="9356" w:type="dxa"/>
          </w:tcPr>
          <w:p w:rsidR="00DB2890" w:rsidRPr="00DB2890" w:rsidRDefault="00E211E8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чатает последние 10 строк каждого файла на стандартный вывод.</w:t>
            </w:r>
          </w:p>
          <w:p w:rsidR="00E211E8" w:rsidRPr="00B601EC" w:rsidRDefault="00DB2890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C1BBEB7" wp14:editId="4794341D">
                  <wp:extent cx="3467100" cy="2631844"/>
                  <wp:effectExtent l="0" t="0" r="0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l="49070" t="27719" r="14825" b="23556"/>
                          <a:stretch/>
                        </pic:blipFill>
                        <pic:spPr bwMode="auto">
                          <a:xfrm>
                            <a:off x="0" y="0"/>
                            <a:ext cx="3475621" cy="263831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A70EF3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stat</w:t>
            </w:r>
            <w:proofErr w:type="spellEnd"/>
          </w:p>
        </w:tc>
        <w:tc>
          <w:tcPr>
            <w:tcW w:w="9356" w:type="dxa"/>
          </w:tcPr>
          <w:p w:rsidR="00DB2890" w:rsidRPr="00DB2890" w:rsidRDefault="00E211E8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ечатает информацию о текущем состоянии имеющихся в системе принтеров.</w:t>
            </w:r>
          </w:p>
          <w:p w:rsidR="00E211E8" w:rsidRPr="00A70EF3" w:rsidRDefault="00DB2890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2557E22" wp14:editId="0EA187F3">
                  <wp:extent cx="3971925" cy="2350359"/>
                  <wp:effectExtent l="0" t="0" r="0" b="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9"/>
                          <a:srcRect l="48414" t="37639" r="15809" b="24723"/>
                          <a:stretch/>
                        </pic:blipFill>
                        <pic:spPr bwMode="auto">
                          <a:xfrm>
                            <a:off x="0" y="0"/>
                            <a:ext cx="3982314" cy="23565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A70EF3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lpr</w:t>
            </w:r>
            <w:proofErr w:type="spellEnd"/>
          </w:p>
        </w:tc>
        <w:tc>
          <w:tcPr>
            <w:tcW w:w="9356" w:type="dxa"/>
          </w:tcPr>
          <w:p w:rsidR="00DB2890" w:rsidRPr="00DB2890" w:rsidRDefault="00E211E8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Печатает файл из терминала 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E211E8" w:rsidRPr="00B601EC" w:rsidRDefault="00DB2890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D0DEE3B" wp14:editId="581F7A66">
                  <wp:extent cx="3714750" cy="2471045"/>
                  <wp:effectExtent l="0" t="0" r="0" b="5715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/>
                          <a:srcRect l="49234" t="31220" r="13512" b="24723"/>
                          <a:stretch/>
                        </pic:blipFill>
                        <pic:spPr bwMode="auto">
                          <a:xfrm>
                            <a:off x="0" y="0"/>
                            <a:ext cx="3726707" cy="24789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A70EF3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q</w:t>
            </w:r>
            <w:proofErr w:type="spellEnd"/>
          </w:p>
        </w:tc>
        <w:tc>
          <w:tcPr>
            <w:tcW w:w="9356" w:type="dxa"/>
          </w:tcPr>
          <w:p w:rsidR="00DB2890" w:rsidRPr="00DB2890" w:rsidRDefault="00E211E8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смотр</w:t>
            </w: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 состояния очереди печати, программа может просматривать состояние очереди принтера и задание печати содержит.</w:t>
            </w:r>
          </w:p>
          <w:p w:rsidR="00E211E8" w:rsidRPr="00B601EC" w:rsidRDefault="00DB2890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7744CE3" wp14:editId="49C6FA1C">
                  <wp:extent cx="3924300" cy="1033718"/>
                  <wp:effectExtent l="0" t="0" r="0" b="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l="48414" t="44641" r="17943" b="39603"/>
                          <a:stretch/>
                        </pic:blipFill>
                        <pic:spPr bwMode="auto">
                          <a:xfrm>
                            <a:off x="0" y="0"/>
                            <a:ext cx="3938909" cy="10375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A70EF3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rm</w:t>
            </w:r>
            <w:proofErr w:type="spellEnd"/>
          </w:p>
        </w:tc>
        <w:tc>
          <w:tcPr>
            <w:tcW w:w="9356" w:type="dxa"/>
          </w:tcPr>
          <w:p w:rsidR="00E211E8" w:rsidRDefault="00E211E8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ление</w:t>
            </w: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 задания из колонки для хранения принтера.</w:t>
            </w:r>
          </w:p>
          <w:p w:rsidR="00E211E8" w:rsidRPr="00B601EC" w:rsidRDefault="00DB2890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5A73B3E" wp14:editId="62CE47B2">
                  <wp:extent cx="3953048" cy="1076325"/>
                  <wp:effectExtent l="0" t="0" r="9525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l="48742" t="59230" r="18107" b="24723"/>
                          <a:stretch/>
                        </pic:blipFill>
                        <pic:spPr bwMode="auto">
                          <a:xfrm>
                            <a:off x="0" y="0"/>
                            <a:ext cx="3968129" cy="108043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A70EF3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grp</w:t>
            </w:r>
            <w:proofErr w:type="spellEnd"/>
          </w:p>
        </w:tc>
        <w:tc>
          <w:tcPr>
            <w:tcW w:w="9356" w:type="dxa"/>
          </w:tcPr>
          <w:p w:rsidR="00E211E8" w:rsidRDefault="00E211E8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озволяет задействовать соответствующую утилиту для изменения группы пользователей, владеющих файлом или директорией.</w:t>
            </w:r>
          </w:p>
          <w:p w:rsidR="00DB2890" w:rsidRDefault="00DB2890" w:rsidP="00A70EF3">
            <w:pPr>
              <w:jc w:val="both"/>
              <w:rPr>
                <w:noProof/>
                <w:lang w:eastAsia="ru-RU"/>
              </w:rPr>
            </w:pPr>
          </w:p>
          <w:p w:rsidR="00E211E8" w:rsidRPr="00B601EC" w:rsidRDefault="00DB2890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59FB27A" wp14:editId="75E5FC32">
                  <wp:extent cx="3886200" cy="2798064"/>
                  <wp:effectExtent l="0" t="0" r="0" b="254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2"/>
                          <a:srcRect l="48413" t="28301" r="14661" b="24431"/>
                          <a:stretch/>
                        </pic:blipFill>
                        <pic:spPr bwMode="auto">
                          <a:xfrm>
                            <a:off x="0" y="0"/>
                            <a:ext cx="3891678" cy="28020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A70EF3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chown</w:t>
            </w:r>
            <w:proofErr w:type="spellEnd"/>
          </w:p>
        </w:tc>
        <w:tc>
          <w:tcPr>
            <w:tcW w:w="9356" w:type="dxa"/>
          </w:tcPr>
          <w:p w:rsidR="00DB2890" w:rsidRPr="00DB2890" w:rsidRDefault="00E211E8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мена владельца и группы указанного файла на владельца и/или группу.</w:t>
            </w:r>
          </w:p>
          <w:p w:rsidR="00E211E8" w:rsidRPr="00B601EC" w:rsidRDefault="00DB2890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0E7C83F" wp14:editId="6E02921D">
                  <wp:extent cx="4000500" cy="2506980"/>
                  <wp:effectExtent l="0" t="0" r="0" b="762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l="48249" t="32095" r="14825" b="26766"/>
                          <a:stretch/>
                        </pic:blipFill>
                        <pic:spPr bwMode="auto">
                          <a:xfrm>
                            <a:off x="0" y="0"/>
                            <a:ext cx="4012902" cy="251475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A70EF3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mod</w:t>
            </w:r>
            <w:proofErr w:type="spellEnd"/>
          </w:p>
        </w:tc>
        <w:tc>
          <w:tcPr>
            <w:tcW w:w="9356" w:type="dxa"/>
          </w:tcPr>
          <w:p w:rsidR="00DB2890" w:rsidRPr="00DB2890" w:rsidRDefault="00E211E8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мена режима доступа к указанным файлам.</w:t>
            </w:r>
          </w:p>
          <w:p w:rsidR="00E211E8" w:rsidRPr="00B601EC" w:rsidRDefault="00DB2890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6A6C532" wp14:editId="19976321">
                  <wp:extent cx="3971925" cy="2350359"/>
                  <wp:effectExtent l="0" t="0" r="0" b="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4"/>
                          <a:srcRect l="48414" t="37639" r="15809" b="24723"/>
                          <a:stretch/>
                        </pic:blipFill>
                        <pic:spPr bwMode="auto">
                          <a:xfrm>
                            <a:off x="0" y="0"/>
                            <a:ext cx="3989603" cy="236082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A70EF3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zip</w:t>
            </w:r>
          </w:p>
        </w:tc>
        <w:tc>
          <w:tcPr>
            <w:tcW w:w="9356" w:type="dxa"/>
          </w:tcPr>
          <w:p w:rsidR="00E211E8" w:rsidRDefault="00E211E8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Кроссплатформенная утилита для создания сжатых архивов формата 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zip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DB2890" w:rsidRDefault="00DB2890" w:rsidP="00A70EF3">
            <w:pPr>
              <w:jc w:val="both"/>
              <w:rPr>
                <w:noProof/>
                <w:lang w:eastAsia="ru-RU"/>
              </w:rPr>
            </w:pPr>
          </w:p>
          <w:p w:rsidR="00E211E8" w:rsidRPr="00E4410F" w:rsidRDefault="00DB2890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04CD704" wp14:editId="0C0DFC2C">
                  <wp:extent cx="4333875" cy="2420216"/>
                  <wp:effectExtent l="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5"/>
                          <a:srcRect l="48249" t="36179" r="13840" b="26182"/>
                          <a:stretch/>
                        </pic:blipFill>
                        <pic:spPr bwMode="auto">
                          <a:xfrm>
                            <a:off x="0" y="0"/>
                            <a:ext cx="4339796" cy="24235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A70EF3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gzip</w:t>
            </w:r>
            <w:proofErr w:type="spellEnd"/>
          </w:p>
        </w:tc>
        <w:tc>
          <w:tcPr>
            <w:tcW w:w="9356" w:type="dxa"/>
          </w:tcPr>
          <w:p w:rsidR="00DB2890" w:rsidRPr="00DB2890" w:rsidRDefault="00E211E8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Это стандартная утилита сжатия в 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Unix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E211E8" w:rsidRPr="00B601EC" w:rsidRDefault="00DB2890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D31DE8D" wp14:editId="47D79CB5">
                  <wp:extent cx="3800475" cy="2545114"/>
                  <wp:effectExtent l="0" t="0" r="0" b="7620"/>
                  <wp:docPr id="10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/>
                          <a:srcRect l="48906" t="31220" r="14825" b="25597"/>
                          <a:stretch/>
                        </pic:blipFill>
                        <pic:spPr bwMode="auto">
                          <a:xfrm>
                            <a:off x="0" y="0"/>
                            <a:ext cx="3810849" cy="255206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5A134B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unzip</w:t>
            </w:r>
            <w:proofErr w:type="spellEnd"/>
          </w:p>
        </w:tc>
        <w:tc>
          <w:tcPr>
            <w:tcW w:w="9356" w:type="dxa"/>
          </w:tcPr>
          <w:p w:rsidR="001462AC" w:rsidRPr="001462AC" w:rsidRDefault="00E211E8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Для декомпрессии используется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gunzi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E211E8" w:rsidRPr="00B601EC" w:rsidRDefault="00DB2890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9F3E9DC" wp14:editId="1BABEF9F">
                  <wp:extent cx="3810000" cy="2407227"/>
                  <wp:effectExtent l="0" t="0" r="0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7"/>
                          <a:srcRect l="48577" t="34429" r="15318" b="25015"/>
                          <a:stretch/>
                        </pic:blipFill>
                        <pic:spPr bwMode="auto">
                          <a:xfrm>
                            <a:off x="0" y="0"/>
                            <a:ext cx="3832072" cy="242117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5A134B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bzip2</w:t>
            </w:r>
          </w:p>
        </w:tc>
        <w:tc>
          <w:tcPr>
            <w:tcW w:w="9356" w:type="dxa"/>
          </w:tcPr>
          <w:p w:rsidR="001462AC" w:rsidRPr="001462AC" w:rsidRDefault="005A134B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E211E8"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ще одна альтернативная утилита сжатия для </w:t>
            </w:r>
            <w:proofErr w:type="spellStart"/>
            <w:r w:rsidR="00E211E8" w:rsidRPr="00E4410F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="00E211E8"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. Она более эффективная чем </w:t>
            </w:r>
            <w:proofErr w:type="spellStart"/>
            <w:r w:rsidR="00E211E8" w:rsidRPr="00E4410F">
              <w:rPr>
                <w:rFonts w:ascii="Times New Roman" w:hAnsi="Times New Roman" w:cs="Times New Roman"/>
                <w:sz w:val="28"/>
                <w:szCs w:val="28"/>
              </w:rPr>
              <w:t>gzip</w:t>
            </w:r>
            <w:proofErr w:type="spellEnd"/>
            <w:r w:rsidR="00E211E8" w:rsidRPr="00E4410F">
              <w:rPr>
                <w:rFonts w:ascii="Times New Roman" w:hAnsi="Times New Roman" w:cs="Times New Roman"/>
                <w:sz w:val="28"/>
                <w:szCs w:val="28"/>
              </w:rPr>
              <w:t>, но работает медленнее.</w:t>
            </w:r>
          </w:p>
          <w:p w:rsidR="00E211E8" w:rsidRPr="00B601EC" w:rsidRDefault="001462AC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57EC378" wp14:editId="4479205A">
                  <wp:extent cx="3762375" cy="2700715"/>
                  <wp:effectExtent l="0" t="0" r="0" b="4445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8"/>
                          <a:srcRect l="48249" t="33262" r="18600" b="24431"/>
                          <a:stretch/>
                        </pic:blipFill>
                        <pic:spPr bwMode="auto">
                          <a:xfrm>
                            <a:off x="0" y="0"/>
                            <a:ext cx="3770597" cy="270661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5A134B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bunzip2</w:t>
            </w:r>
          </w:p>
        </w:tc>
        <w:tc>
          <w:tcPr>
            <w:tcW w:w="9356" w:type="dxa"/>
          </w:tcPr>
          <w:p w:rsidR="001462AC" w:rsidRPr="001462AC" w:rsidRDefault="00E211E8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Для распаковки</w:t>
            </w:r>
            <w:r w:rsidR="005A134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E211E8" w:rsidRPr="00B601EC" w:rsidRDefault="001462AC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B398043" wp14:editId="2F0A612A">
                  <wp:extent cx="3705225" cy="3040185"/>
                  <wp:effectExtent l="0" t="0" r="0" b="8255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9"/>
                          <a:srcRect l="48578" t="29761" r="19420" b="23556"/>
                          <a:stretch/>
                        </pic:blipFill>
                        <pic:spPr bwMode="auto">
                          <a:xfrm>
                            <a:off x="0" y="0"/>
                            <a:ext cx="3707404" cy="304197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5A134B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ar</w:t>
            </w:r>
          </w:p>
        </w:tc>
        <w:tc>
          <w:tcPr>
            <w:tcW w:w="9356" w:type="dxa"/>
          </w:tcPr>
          <w:p w:rsidR="001462AC" w:rsidRPr="001462AC" w:rsidRDefault="005A134B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E211E8"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тандартная утилита, с помощью которой выполняется архивирование файлов </w:t>
            </w:r>
            <w:proofErr w:type="spellStart"/>
            <w:r w:rsidR="00E211E8" w:rsidRPr="00E4410F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="00E211E8" w:rsidRPr="00E4410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E211E8" w:rsidRPr="00B601EC" w:rsidRDefault="001462AC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8F06379" wp14:editId="324B5CC1">
                  <wp:extent cx="3829050" cy="2833834"/>
                  <wp:effectExtent l="0" t="0" r="0" b="508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/>
                          <a:srcRect l="48250" t="27427" r="14497" b="23556"/>
                          <a:stretch/>
                        </pic:blipFill>
                        <pic:spPr bwMode="auto">
                          <a:xfrm>
                            <a:off x="0" y="0"/>
                            <a:ext cx="3853927" cy="285224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1462AC">
        <w:tc>
          <w:tcPr>
            <w:tcW w:w="1843" w:type="dxa"/>
            <w:shd w:val="clear" w:color="auto" w:fill="FF0000"/>
          </w:tcPr>
          <w:p w:rsidR="00E211E8" w:rsidRPr="005A134B" w:rsidRDefault="00E211E8" w:rsidP="00A70EF3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462A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locate</w:t>
            </w:r>
            <w:r w:rsidR="005A134B" w:rsidRPr="001462AC">
              <w:rPr>
                <w:rFonts w:ascii="Times New Roman" w:eastAsia="Times New Roman" w:hAnsi="Times New Roman" w:cs="Times New Roman"/>
                <w:b/>
                <w:sz w:val="28"/>
                <w:szCs w:val="28"/>
                <w:highlight w:val="yellow"/>
              </w:rPr>
              <w:t xml:space="preserve"> </w:t>
            </w:r>
          </w:p>
        </w:tc>
        <w:tc>
          <w:tcPr>
            <w:tcW w:w="9356" w:type="dxa"/>
          </w:tcPr>
          <w:p w:rsidR="001462AC" w:rsidRPr="001462AC" w:rsidRDefault="005A134B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E211E8" w:rsidRPr="00273EC1">
              <w:rPr>
                <w:rFonts w:ascii="Times New Roman" w:hAnsi="Times New Roman" w:cs="Times New Roman"/>
                <w:sz w:val="28"/>
                <w:szCs w:val="28"/>
              </w:rPr>
              <w:t>спользуется для поиска файлов, расположенных на машине пользователя или на сервере.</w:t>
            </w:r>
          </w:p>
          <w:p w:rsidR="001462AC" w:rsidRPr="001462AC" w:rsidRDefault="001462AC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16FC2A4" wp14:editId="3627CAEC">
                  <wp:extent cx="2801744" cy="857250"/>
                  <wp:effectExtent l="0" t="0" r="0" b="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1"/>
                          <a:srcRect l="56291" t="57479" r="21718" b="30558"/>
                          <a:stretch/>
                        </pic:blipFill>
                        <pic:spPr bwMode="auto">
                          <a:xfrm>
                            <a:off x="0" y="0"/>
                            <a:ext cx="2807505" cy="85901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1462AC" w:rsidRPr="00B601EC" w:rsidRDefault="001462AC" w:rsidP="00A70E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7EB9C57" wp14:editId="0F2FC54F">
                  <wp:extent cx="3028597" cy="962025"/>
                  <wp:effectExtent l="0" t="0" r="635" b="0"/>
                  <wp:docPr id="108" name="Рисунок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2"/>
                          <a:srcRect l="56291" t="65940" r="15809" b="18304"/>
                          <a:stretch/>
                        </pic:blipFill>
                        <pic:spPr bwMode="auto">
                          <a:xfrm>
                            <a:off x="0" y="0"/>
                            <a:ext cx="3033323" cy="96352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A70EF3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rep</w:t>
            </w:r>
          </w:p>
        </w:tc>
        <w:tc>
          <w:tcPr>
            <w:tcW w:w="9356" w:type="dxa"/>
          </w:tcPr>
          <w:p w:rsidR="001462AC" w:rsidRPr="001462AC" w:rsidRDefault="00E211E8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оиск шаблонов в каждом файле.</w:t>
            </w:r>
          </w:p>
          <w:p w:rsidR="00E211E8" w:rsidRPr="005A134B" w:rsidRDefault="001462AC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DF58092" wp14:editId="47BE4AD7">
                  <wp:extent cx="3629025" cy="2892949"/>
                  <wp:effectExtent l="0" t="0" r="0" b="3175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3"/>
                          <a:srcRect l="56291" t="33845" r="8917" b="16845"/>
                          <a:stretch/>
                        </pic:blipFill>
                        <pic:spPr bwMode="auto">
                          <a:xfrm>
                            <a:off x="0" y="0"/>
                            <a:ext cx="3641018" cy="29025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5A134B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find</w:t>
            </w:r>
          </w:p>
        </w:tc>
        <w:tc>
          <w:tcPr>
            <w:tcW w:w="9356" w:type="dxa"/>
          </w:tcPr>
          <w:p w:rsidR="001462AC" w:rsidRPr="001462AC" w:rsidRDefault="005A134B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="00E211E8" w:rsidRPr="00273EC1">
              <w:rPr>
                <w:rFonts w:ascii="Times New Roman" w:hAnsi="Times New Roman" w:cs="Times New Roman"/>
                <w:sz w:val="28"/>
                <w:szCs w:val="28"/>
              </w:rPr>
              <w:t>оманда для поиска файлов и каталогов на основе специальных условий.</w:t>
            </w:r>
          </w:p>
          <w:p w:rsidR="00E211E8" w:rsidRPr="00B601EC" w:rsidRDefault="001462AC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EAD6189" wp14:editId="603A4B35">
                  <wp:extent cx="4867275" cy="3364768"/>
                  <wp:effectExtent l="0" t="0" r="0" b="7620"/>
                  <wp:docPr id="11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4"/>
                          <a:srcRect l="55962" t="35888" r="6291" b="17720"/>
                          <a:stretch/>
                        </pic:blipFill>
                        <pic:spPr bwMode="auto">
                          <a:xfrm>
                            <a:off x="0" y="0"/>
                            <a:ext cx="4879840" cy="337345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5A134B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istory</w:t>
            </w:r>
          </w:p>
        </w:tc>
        <w:tc>
          <w:tcPr>
            <w:tcW w:w="9356" w:type="dxa"/>
          </w:tcPr>
          <w:p w:rsidR="001462AC" w:rsidRPr="001462AC" w:rsidRDefault="00E211E8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История использования утилит.</w:t>
            </w:r>
          </w:p>
          <w:p w:rsidR="00E211E8" w:rsidRPr="00B601EC" w:rsidRDefault="001462AC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0D71430" wp14:editId="360BD0CF">
                  <wp:extent cx="1790700" cy="3334407"/>
                  <wp:effectExtent l="0" t="0" r="0" b="0"/>
                  <wp:docPr id="11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5"/>
                          <a:srcRect l="56126" t="35304" r="29595" b="17429"/>
                          <a:stretch/>
                        </pic:blipFill>
                        <pic:spPr bwMode="auto">
                          <a:xfrm>
                            <a:off x="0" y="0"/>
                            <a:ext cx="1791550" cy="33359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5A134B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alias</w:t>
            </w:r>
          </w:p>
        </w:tc>
        <w:tc>
          <w:tcPr>
            <w:tcW w:w="9356" w:type="dxa"/>
          </w:tcPr>
          <w:p w:rsidR="00350B99" w:rsidRPr="00350B99" w:rsidRDefault="00E211E8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Определение или отображение псевдонимов.</w:t>
            </w:r>
          </w:p>
          <w:p w:rsidR="00E211E8" w:rsidRPr="005A134B" w:rsidRDefault="001462AC" w:rsidP="005A134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F8CE87D" wp14:editId="5C852054">
                  <wp:extent cx="3590925" cy="1580007"/>
                  <wp:effectExtent l="0" t="0" r="0" b="1270"/>
                  <wp:docPr id="11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6"/>
                          <a:srcRect l="55962" t="42598" r="7112" b="28516"/>
                          <a:stretch/>
                        </pic:blipFill>
                        <pic:spPr bwMode="auto">
                          <a:xfrm>
                            <a:off x="0" y="0"/>
                            <a:ext cx="3600317" cy="15841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5A134B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unalias</w:t>
            </w:r>
          </w:p>
        </w:tc>
        <w:tc>
          <w:tcPr>
            <w:tcW w:w="9356" w:type="dxa"/>
          </w:tcPr>
          <w:p w:rsidR="00350B99" w:rsidRPr="00350B99" w:rsidRDefault="00E211E8" w:rsidP="0057207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яет все имена из списка определенных псевдонимов.</w:t>
            </w:r>
          </w:p>
          <w:p w:rsidR="00E211E8" w:rsidRPr="00B601EC" w:rsidRDefault="00350B99" w:rsidP="0057207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F48520" wp14:editId="5E06B7B8">
                  <wp:extent cx="4159250" cy="476250"/>
                  <wp:effectExtent l="0" t="0" r="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6"/>
                          <a:srcRect l="56291" t="70608" r="22210" b="25015"/>
                          <a:stretch/>
                        </pic:blipFill>
                        <pic:spPr bwMode="auto">
                          <a:xfrm>
                            <a:off x="0" y="0"/>
                            <a:ext cx="4159250" cy="4762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315FB6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ps</w:t>
            </w:r>
            <w:proofErr w:type="spellEnd"/>
          </w:p>
        </w:tc>
        <w:tc>
          <w:tcPr>
            <w:tcW w:w="9356" w:type="dxa"/>
          </w:tcPr>
          <w:p w:rsidR="00350B99" w:rsidRPr="00350B99" w:rsidRDefault="00E211E8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Имеет множество опций для настройки вывода тех или иных параметров процессов в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350B99" w:rsidRPr="00350B99" w:rsidRDefault="00350B99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298DCEE" wp14:editId="1A211863">
                  <wp:extent cx="3560445" cy="1000125"/>
                  <wp:effectExtent l="0" t="0" r="1905" b="9525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6"/>
                          <a:srcRect l="56455" t="74110" r="28939" b="18596"/>
                          <a:stretch/>
                        </pic:blipFill>
                        <pic:spPr bwMode="auto">
                          <a:xfrm>
                            <a:off x="0" y="0"/>
                            <a:ext cx="3572126" cy="100340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A70EF3" w:rsidRPr="00B601EC" w:rsidRDefault="00350B99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78579EF" wp14:editId="20BD2481">
                  <wp:extent cx="2914650" cy="2422803"/>
                  <wp:effectExtent l="0" t="0" r="0" b="0"/>
                  <wp:docPr id="116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7"/>
                          <a:srcRect l="55962" t="42599" r="17779" b="18596"/>
                          <a:stretch/>
                        </pic:blipFill>
                        <pic:spPr bwMode="auto">
                          <a:xfrm>
                            <a:off x="0" y="0"/>
                            <a:ext cx="2919351" cy="24267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315FB6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top</w:t>
            </w:r>
          </w:p>
        </w:tc>
        <w:tc>
          <w:tcPr>
            <w:tcW w:w="9356" w:type="dxa"/>
          </w:tcPr>
          <w:p w:rsidR="00E211E8" w:rsidRDefault="00E211E8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Позволяет выводить информацию о системе, а также список процессов динамически обновляя информацию о потребляемых ими ресурсах.</w:t>
            </w:r>
          </w:p>
          <w:p w:rsidR="00E211E8" w:rsidRPr="00273EC1" w:rsidRDefault="00E211E8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315FB6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sof</w:t>
            </w:r>
            <w:proofErr w:type="spellEnd"/>
          </w:p>
        </w:tc>
        <w:tc>
          <w:tcPr>
            <w:tcW w:w="9356" w:type="dxa"/>
          </w:tcPr>
          <w:p w:rsidR="00350B99" w:rsidRPr="00350B99" w:rsidRDefault="00E211E8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Список всех открытых файлов всеми процессами в системе.</w:t>
            </w:r>
          </w:p>
          <w:p w:rsidR="00E211E8" w:rsidRPr="00B601EC" w:rsidRDefault="00350B99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0E17627" wp14:editId="63061793">
                  <wp:extent cx="4067175" cy="2935439"/>
                  <wp:effectExtent l="0" t="0" r="0" b="0"/>
                  <wp:docPr id="117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l="56455" t="34429" r="5799" b="17136"/>
                          <a:stretch/>
                        </pic:blipFill>
                        <pic:spPr bwMode="auto">
                          <a:xfrm>
                            <a:off x="0" y="0"/>
                            <a:ext cx="4073915" cy="294030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315FB6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free</w:t>
            </w:r>
          </w:p>
        </w:tc>
        <w:tc>
          <w:tcPr>
            <w:tcW w:w="9356" w:type="dxa"/>
          </w:tcPr>
          <w:p w:rsidR="00E211E8" w:rsidRPr="00B601EC" w:rsidRDefault="00E211E8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озволяет вызывать одноименную утилиту, осуществляющую вывод информации об использовании оперативной памяти.</w:t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315FB6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f</w:t>
            </w:r>
          </w:p>
        </w:tc>
        <w:tc>
          <w:tcPr>
            <w:tcW w:w="9356" w:type="dxa"/>
          </w:tcPr>
          <w:p w:rsidR="00E211E8" w:rsidRPr="00B601EC" w:rsidRDefault="00E211E8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оказывает сведения о файловой системе, на которой расположен каждый из файлов, или, по умолчанию, обо всех файловых системах.</w:t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315FB6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u</w:t>
            </w:r>
          </w:p>
        </w:tc>
        <w:tc>
          <w:tcPr>
            <w:tcW w:w="9356" w:type="dxa"/>
          </w:tcPr>
          <w:p w:rsidR="00E211E8" w:rsidRDefault="00E211E8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уммирует использование дискового пространств</w:t>
            </w:r>
            <w:r w:rsidR="00315FB6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 набора файлов, рекурсивно с каталогами.</w:t>
            </w:r>
          </w:p>
          <w:p w:rsidR="002475EF" w:rsidRDefault="002475EF" w:rsidP="00315FB6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  <w:p w:rsidR="00E211E8" w:rsidRPr="00B601EC" w:rsidRDefault="00315FB6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15FB6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5BAA8665" wp14:editId="305BC36E">
                  <wp:extent cx="5606415" cy="3121660"/>
                  <wp:effectExtent l="0" t="0" r="0" b="254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9"/>
                          <a:srcRect l="-170" t="4655"/>
                          <a:stretch/>
                        </pic:blipFill>
                        <pic:spPr bwMode="auto">
                          <a:xfrm>
                            <a:off x="0" y="0"/>
                            <a:ext cx="5606415" cy="31216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350B99">
        <w:tc>
          <w:tcPr>
            <w:tcW w:w="1843" w:type="dxa"/>
            <w:shd w:val="clear" w:color="auto" w:fill="FF0000"/>
          </w:tcPr>
          <w:p w:rsidR="00E211E8" w:rsidRPr="00B601EC" w:rsidRDefault="00E211E8" w:rsidP="00315FB6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50B99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yum</w:t>
            </w:r>
          </w:p>
        </w:tc>
        <w:tc>
          <w:tcPr>
            <w:tcW w:w="9356" w:type="dxa"/>
          </w:tcPr>
          <w:p w:rsidR="00350B99" w:rsidRDefault="00E211E8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yum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ь или системный администратор может легко искать, устанавливать, обновлять, удалять пакеты программного обеспечения в системах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Fedora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, RHEL,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CentOS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DF7322" w:rsidRPr="00B601EC" w:rsidRDefault="00DF7322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F7322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5A26F69" wp14:editId="52CE9B8B">
                  <wp:extent cx="5803900" cy="928370"/>
                  <wp:effectExtent l="0" t="0" r="6350" b="508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0"/>
                          <a:srcRect t="14852"/>
                          <a:stretch/>
                        </pic:blipFill>
                        <pic:spPr bwMode="auto">
                          <a:xfrm>
                            <a:off x="0" y="0"/>
                            <a:ext cx="5803900" cy="9283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350B99">
        <w:tc>
          <w:tcPr>
            <w:tcW w:w="1843" w:type="dxa"/>
            <w:shd w:val="clear" w:color="auto" w:fill="FF0000"/>
          </w:tcPr>
          <w:p w:rsidR="00E211E8" w:rsidRPr="00B601EC" w:rsidRDefault="00E211E8" w:rsidP="00315FB6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50B99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config</w:t>
            </w:r>
          </w:p>
        </w:tc>
        <w:tc>
          <w:tcPr>
            <w:tcW w:w="9356" w:type="dxa"/>
          </w:tcPr>
          <w:p w:rsidR="00350B99" w:rsidRDefault="00E211E8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С помощью нее вы можете включать или выключать сетевые интерфейсы, настраивать их параметры, переключать режимы и многое другое.</w:t>
            </w:r>
          </w:p>
          <w:p w:rsidR="00315FB6" w:rsidRPr="00B601EC" w:rsidRDefault="00182A79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82A79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464CA99" wp14:editId="1EF7F8A2">
                  <wp:extent cx="5803900" cy="2822575"/>
                  <wp:effectExtent l="0" t="0" r="635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1"/>
                          <a:srcRect t="4202"/>
                          <a:stretch/>
                        </pic:blipFill>
                        <pic:spPr bwMode="auto">
                          <a:xfrm>
                            <a:off x="0" y="0"/>
                            <a:ext cx="5803900" cy="28225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315FB6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ping</w:t>
            </w:r>
          </w:p>
        </w:tc>
        <w:tc>
          <w:tcPr>
            <w:tcW w:w="9356" w:type="dxa"/>
          </w:tcPr>
          <w:p w:rsidR="00E211E8" w:rsidRDefault="00E211E8" w:rsidP="00315FB6">
            <w:pPr>
              <w:jc w:val="both"/>
              <w:rPr>
                <w:rFonts w:ascii="Open Sans" w:hAnsi="Open Sans"/>
                <w:color w:val="444444"/>
                <w:shd w:val="clear" w:color="auto" w:fill="FFFFFF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Позволяет проверить доступен удаленный хост или нет.</w:t>
            </w:r>
            <w:r>
              <w:rPr>
                <w:rFonts w:ascii="Open Sans" w:hAnsi="Open Sans"/>
                <w:color w:val="444444"/>
                <w:shd w:val="clear" w:color="auto" w:fill="FFFFFF"/>
              </w:rPr>
              <w:t> </w:t>
            </w:r>
          </w:p>
          <w:p w:rsidR="00E211E8" w:rsidRPr="00B601EC" w:rsidRDefault="002475EF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en-US" w:eastAsia="ru-RU"/>
              </w:rPr>
              <w:lastRenderedPageBreak/>
              <w:t>\</w:t>
            </w:r>
            <w:r w:rsidR="00315FB6" w:rsidRPr="00315FB6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D0FC44A" wp14:editId="0AA59F06">
                  <wp:extent cx="5476874" cy="2266950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2"/>
                          <a:srcRect l="174" t="7393"/>
                          <a:stretch/>
                        </pic:blipFill>
                        <pic:spPr bwMode="auto">
                          <a:xfrm>
                            <a:off x="0" y="0"/>
                            <a:ext cx="5477639" cy="226726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350B99">
        <w:tc>
          <w:tcPr>
            <w:tcW w:w="1843" w:type="dxa"/>
            <w:shd w:val="clear" w:color="auto" w:fill="FF0000"/>
          </w:tcPr>
          <w:p w:rsidR="00E211E8" w:rsidRPr="00B601EC" w:rsidRDefault="00E211E8" w:rsidP="00315FB6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50B99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traceroute</w:t>
            </w:r>
          </w:p>
        </w:tc>
        <w:tc>
          <w:tcPr>
            <w:tcW w:w="9356" w:type="dxa"/>
          </w:tcPr>
          <w:p w:rsidR="00350B99" w:rsidRPr="00350B99" w:rsidRDefault="00E211E8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traceroute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используется в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для отображения пути прохождения пакета информации от его источника к месту назначения.</w:t>
            </w:r>
          </w:p>
          <w:p w:rsidR="00315FB6" w:rsidRPr="00B601EC" w:rsidRDefault="00350B99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C7D375F" wp14:editId="6FA6729D">
                  <wp:extent cx="4791075" cy="2924422"/>
                  <wp:effectExtent l="0" t="0" r="0" b="9525"/>
                  <wp:docPr id="118" name="Рисунок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l="56291" t="41431" r="5799" b="17429"/>
                          <a:stretch/>
                        </pic:blipFill>
                        <pic:spPr bwMode="auto">
                          <a:xfrm>
                            <a:off x="0" y="0"/>
                            <a:ext cx="4800152" cy="292996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315FB6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ost</w:t>
            </w:r>
          </w:p>
        </w:tc>
        <w:tc>
          <w:tcPr>
            <w:tcW w:w="9356" w:type="dxa"/>
          </w:tcPr>
          <w:p w:rsidR="00E211E8" w:rsidRDefault="00E211E8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Утилита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host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предназначена для выполнения запросов к DNS-серверам.</w:t>
            </w:r>
          </w:p>
          <w:p w:rsidR="002475EF" w:rsidRDefault="002475EF" w:rsidP="00315FB6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  <w:p w:rsidR="00E211E8" w:rsidRPr="00B601EC" w:rsidRDefault="00315FB6" w:rsidP="00315FB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15FB6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18E7E0A2" wp14:editId="33934FDE">
                  <wp:extent cx="5587365" cy="3552825"/>
                  <wp:effectExtent l="0" t="0" r="0" b="9525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4"/>
                          <a:srcRect l="170" t="4114"/>
                          <a:stretch/>
                        </pic:blipFill>
                        <pic:spPr bwMode="auto">
                          <a:xfrm>
                            <a:off x="0" y="0"/>
                            <a:ext cx="5587365" cy="35528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021A1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iwconfig</w:t>
            </w:r>
            <w:proofErr w:type="spellEnd"/>
          </w:p>
        </w:tc>
        <w:tc>
          <w:tcPr>
            <w:tcW w:w="9356" w:type="dxa"/>
          </w:tcPr>
          <w:p w:rsidR="00E211E8" w:rsidRDefault="00E211E8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iwconfig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похожа на команду </w:t>
            </w:r>
            <w:proofErr w:type="spellStart"/>
            <w:proofErr w:type="gram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ifconfig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,</w:t>
            </w:r>
            <w:proofErr w:type="gram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в том смысле, что она работает с резидентным сетевым интерфейсом ядра, но предназначена только для беспроводных сетевых интерфейсов.</w:t>
            </w:r>
          </w:p>
          <w:p w:rsidR="002475EF" w:rsidRDefault="002475EF" w:rsidP="002021A1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  <w:p w:rsidR="002475EF" w:rsidRDefault="00312ABB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12AB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D7E798B" wp14:editId="7CBBD9C2">
                  <wp:extent cx="5189220" cy="3283891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5"/>
                          <a:srcRect l="729" t="3363"/>
                          <a:stretch/>
                        </pic:blipFill>
                        <pic:spPr bwMode="auto">
                          <a:xfrm>
                            <a:off x="0" y="0"/>
                            <a:ext cx="5198665" cy="328986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312ABB" w:rsidRPr="00B601EC" w:rsidRDefault="00312ABB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12AB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F231F77" wp14:editId="585FC359">
                  <wp:extent cx="3152775" cy="504825"/>
                  <wp:effectExtent l="0" t="0" r="9525" b="952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6"/>
                          <a:srcRect l="898" t="22059"/>
                          <a:stretch/>
                        </pic:blipFill>
                        <pic:spPr bwMode="auto">
                          <a:xfrm>
                            <a:off x="0" y="0"/>
                            <a:ext cx="3153215" cy="50489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021A1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hclient</w:t>
            </w:r>
            <w:proofErr w:type="spellEnd"/>
          </w:p>
        </w:tc>
        <w:tc>
          <w:tcPr>
            <w:tcW w:w="9356" w:type="dxa"/>
          </w:tcPr>
          <w:p w:rsidR="00E211E8" w:rsidRDefault="00E211E8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Для управления адресом интерфейса по протоколу DHCP</w:t>
            </w:r>
          </w:p>
          <w:p w:rsidR="002475EF" w:rsidRDefault="002475EF" w:rsidP="002021A1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  <w:p w:rsidR="00312ABB" w:rsidRPr="00B601EC" w:rsidRDefault="00312ABB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12AB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09B5539B" wp14:editId="704A415E">
                  <wp:extent cx="5765800" cy="1436370"/>
                  <wp:effectExtent l="0" t="0" r="635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7"/>
                          <a:srcRect l="656" t="9048"/>
                          <a:stretch/>
                        </pic:blipFill>
                        <pic:spPr bwMode="auto">
                          <a:xfrm>
                            <a:off x="0" y="0"/>
                            <a:ext cx="5765800" cy="14363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350B99">
        <w:tc>
          <w:tcPr>
            <w:tcW w:w="1843" w:type="dxa"/>
            <w:shd w:val="clear" w:color="auto" w:fill="FF0000"/>
          </w:tcPr>
          <w:p w:rsidR="00E211E8" w:rsidRPr="00B601EC" w:rsidRDefault="00E211E8" w:rsidP="002021A1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350B99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ifup</w:t>
            </w:r>
            <w:proofErr w:type="spellEnd"/>
          </w:p>
        </w:tc>
        <w:tc>
          <w:tcPr>
            <w:tcW w:w="9356" w:type="dxa"/>
          </w:tcPr>
          <w:p w:rsidR="002475EF" w:rsidRDefault="00E211E8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однять сетевой интерфей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350B99" w:rsidRDefault="009D3CB0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CB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56A3939" wp14:editId="3206423D">
                  <wp:extent cx="5553073" cy="542925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8"/>
                          <a:srcRect l="1019" t="24000"/>
                          <a:stretch/>
                        </pic:blipFill>
                        <pic:spPr bwMode="auto">
                          <a:xfrm>
                            <a:off x="0" y="0"/>
                            <a:ext cx="5553850" cy="54300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D3CB0" w:rsidRPr="00B601EC" w:rsidRDefault="002758DA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5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2B64467" wp14:editId="7087E254">
                  <wp:extent cx="5803900" cy="3081020"/>
                  <wp:effectExtent l="0" t="0" r="6350" b="508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9"/>
                          <a:srcRect t="4432"/>
                          <a:stretch/>
                        </pic:blipFill>
                        <pic:spPr bwMode="auto">
                          <a:xfrm>
                            <a:off x="0" y="0"/>
                            <a:ext cx="5803900" cy="308102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350B99">
        <w:tc>
          <w:tcPr>
            <w:tcW w:w="1843" w:type="dxa"/>
            <w:shd w:val="clear" w:color="auto" w:fill="FF0000"/>
          </w:tcPr>
          <w:p w:rsidR="00E211E8" w:rsidRPr="00B601EC" w:rsidRDefault="00E211E8" w:rsidP="002021A1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350B99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down</w:t>
            </w:r>
            <w:proofErr w:type="spellEnd"/>
          </w:p>
        </w:tc>
        <w:tc>
          <w:tcPr>
            <w:tcW w:w="9356" w:type="dxa"/>
          </w:tcPr>
          <w:p w:rsidR="00E211E8" w:rsidRDefault="00E211E8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пустить сетевой интерфей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2758DA" w:rsidRPr="00B601EC" w:rsidRDefault="002758DA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5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8EDA4FB" wp14:editId="77341334">
                  <wp:extent cx="5803900" cy="3133090"/>
                  <wp:effectExtent l="0" t="0" r="635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03900" cy="3133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350B99">
        <w:tc>
          <w:tcPr>
            <w:tcW w:w="1843" w:type="dxa"/>
            <w:shd w:val="clear" w:color="auto" w:fill="FF0000"/>
          </w:tcPr>
          <w:p w:rsidR="00E211E8" w:rsidRPr="00B601EC" w:rsidRDefault="00E211E8" w:rsidP="002021A1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50B99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oute</w:t>
            </w:r>
          </w:p>
        </w:tc>
        <w:tc>
          <w:tcPr>
            <w:tcW w:w="9356" w:type="dxa"/>
          </w:tcPr>
          <w:p w:rsidR="00350B99" w:rsidRDefault="00E211E8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осмотреть таблицу маршрутиз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10705A" w:rsidRPr="00B601EC" w:rsidRDefault="0010705A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705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65446E19" wp14:editId="054116EA">
                  <wp:extent cx="5803900" cy="2643505"/>
                  <wp:effectExtent l="0" t="0" r="6350" b="444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1"/>
                          <a:srcRect t="4145"/>
                          <a:stretch/>
                        </pic:blipFill>
                        <pic:spPr bwMode="auto">
                          <a:xfrm>
                            <a:off x="0" y="0"/>
                            <a:ext cx="5803900" cy="26435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021A1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ssh</w:t>
            </w:r>
            <w:proofErr w:type="spellEnd"/>
          </w:p>
        </w:tc>
        <w:tc>
          <w:tcPr>
            <w:tcW w:w="9356" w:type="dxa"/>
          </w:tcPr>
          <w:p w:rsidR="002475EF" w:rsidRDefault="00E211E8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С помощью утилиты можно подключиться к серверу, а также передавать файлы, выполнять скрипты удаленным способом, управлять сервером без предварительного ввода пароля.</w:t>
            </w:r>
          </w:p>
          <w:p w:rsidR="00182A79" w:rsidRPr="00B601EC" w:rsidRDefault="00182A79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82A79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BD227DA" wp14:editId="679AA110">
                  <wp:extent cx="5822950" cy="1237615"/>
                  <wp:effectExtent l="0" t="0" r="6350" b="635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2"/>
                          <a:srcRect l="-329" t="12168" r="1"/>
                          <a:stretch/>
                        </pic:blipFill>
                        <pic:spPr bwMode="auto">
                          <a:xfrm>
                            <a:off x="0" y="0"/>
                            <a:ext cx="5822950" cy="123761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021A1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ftp</w:t>
            </w:r>
          </w:p>
        </w:tc>
        <w:tc>
          <w:tcPr>
            <w:tcW w:w="9356" w:type="dxa"/>
          </w:tcPr>
          <w:p w:rsidR="002475EF" w:rsidRDefault="00E211E8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 xml:space="preserve">Используйте утилиту командной строки </w:t>
            </w:r>
            <w:proofErr w:type="spellStart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sftp</w:t>
            </w:r>
            <w:proofErr w:type="spellEnd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 xml:space="preserve"> для подключения к удаленной системе </w:t>
            </w:r>
            <w:proofErr w:type="spellStart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sftp</w:t>
            </w:r>
            <w:proofErr w:type="spellEnd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182A79" w:rsidRPr="00B601EC" w:rsidRDefault="00182A79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82A79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E272971" wp14:editId="021E7235">
                  <wp:extent cx="5822950" cy="827405"/>
                  <wp:effectExtent l="0" t="0" r="6350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3"/>
                          <a:srcRect l="-329" t="16367" r="1"/>
                          <a:stretch/>
                        </pic:blipFill>
                        <pic:spPr bwMode="auto">
                          <a:xfrm>
                            <a:off x="0" y="0"/>
                            <a:ext cx="5822950" cy="8274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021A1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cp</w:t>
            </w:r>
            <w:proofErr w:type="spellEnd"/>
          </w:p>
        </w:tc>
        <w:tc>
          <w:tcPr>
            <w:tcW w:w="9356" w:type="dxa"/>
          </w:tcPr>
          <w:p w:rsidR="002475EF" w:rsidRDefault="00E211E8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команды </w:t>
            </w:r>
            <w:proofErr w:type="spellStart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scp</w:t>
            </w:r>
            <w:proofErr w:type="spellEnd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 xml:space="preserve"> вы можете не только перемещать файлы между локальной и удаленной системой, но и между двумя удаленными системами. </w:t>
            </w:r>
          </w:p>
          <w:p w:rsidR="00182A79" w:rsidRPr="00B601EC" w:rsidRDefault="00182A79" w:rsidP="002021A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82A79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61E164E" wp14:editId="6AAAF0F0">
                  <wp:extent cx="5803900" cy="485140"/>
                  <wp:effectExtent l="0" t="0" r="635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4"/>
                          <a:srcRect t="22750"/>
                          <a:stretch/>
                        </pic:blipFill>
                        <pic:spPr bwMode="auto">
                          <a:xfrm>
                            <a:off x="0" y="0"/>
                            <a:ext cx="5803900" cy="4851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021A1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sync</w:t>
            </w:r>
            <w:proofErr w:type="spellEnd"/>
          </w:p>
        </w:tc>
        <w:tc>
          <w:tcPr>
            <w:tcW w:w="9356" w:type="dxa"/>
          </w:tcPr>
          <w:p w:rsidR="00E211E8" w:rsidRPr="00182A79" w:rsidRDefault="00182A79" w:rsidP="00182A79">
            <w:pPr>
              <w:shd w:val="clear" w:color="auto" w:fill="FFFFFF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</w:t>
            </w:r>
            <w:r w:rsidR="00E211E8" w:rsidRPr="009418D0">
              <w:rPr>
                <w:rFonts w:ascii="Times New Roman" w:hAnsi="Times New Roman" w:cs="Times New Roman"/>
                <w:sz w:val="28"/>
                <w:szCs w:val="28"/>
              </w:rPr>
              <w:t>копировать и синхронизировать файлы с локальной машины на удалённую — и наоборот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11E8" w:rsidRPr="009418D0">
              <w:rPr>
                <w:rFonts w:ascii="Times New Roman" w:hAnsi="Times New Roman" w:cs="Times New Roman"/>
                <w:sz w:val="28"/>
                <w:szCs w:val="28"/>
              </w:rPr>
              <w:t>поддерживает копирование ссылок, файлов устройств, данные о владельцах, группах и права доступ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proofErr w:type="spellStart"/>
            <w:r w:rsidR="00E211E8" w:rsidRPr="00DE6A83">
              <w:rPr>
                <w:rFonts w:ascii="Times New Roman" w:hAnsi="Times New Roman" w:cs="Times New Roman"/>
                <w:sz w:val="28"/>
                <w:szCs w:val="28"/>
              </w:rPr>
              <w:t>sync</w:t>
            </w:r>
            <w:proofErr w:type="spellEnd"/>
            <w:r w:rsidR="00E211E8" w:rsidRPr="009418D0">
              <w:rPr>
                <w:rFonts w:ascii="Times New Roman" w:hAnsi="Times New Roman" w:cs="Times New Roman"/>
                <w:sz w:val="28"/>
                <w:szCs w:val="28"/>
              </w:rPr>
              <w:t> работает быстрее, чем </w:t>
            </w:r>
            <w:proofErr w:type="spellStart"/>
            <w:r w:rsidR="00E211E8" w:rsidRPr="00DE6A83">
              <w:rPr>
                <w:rFonts w:ascii="Times New Roman" w:hAnsi="Times New Roman" w:cs="Times New Roman"/>
                <w:sz w:val="28"/>
                <w:szCs w:val="28"/>
              </w:rPr>
              <w:t>scp</w:t>
            </w:r>
            <w:proofErr w:type="spellEnd"/>
            <w:r w:rsidR="00E211E8" w:rsidRPr="009418D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182A7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11E8" w:rsidRPr="009418D0">
              <w:rPr>
                <w:rFonts w:ascii="Times New Roman" w:hAnsi="Times New Roman" w:cs="Times New Roman"/>
                <w:sz w:val="28"/>
                <w:szCs w:val="28"/>
              </w:rPr>
              <w:t>использует меньше пропускной способности канала передачи данных, т.к. использует компрессию и декомпрессию данных</w:t>
            </w:r>
            <w:r w:rsidRPr="00182A7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2475EF" w:rsidRPr="00242DEA" w:rsidRDefault="002475EF" w:rsidP="00182A79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  <w:p w:rsidR="00E211E8" w:rsidRPr="00B601EC" w:rsidRDefault="00182A79" w:rsidP="00182A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82A79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05EC1869" wp14:editId="192D85D6">
                  <wp:extent cx="5822950" cy="2121535"/>
                  <wp:effectExtent l="0" t="0" r="635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5"/>
                          <a:srcRect l="-329" t="6702" r="1"/>
                          <a:stretch/>
                        </pic:blipFill>
                        <pic:spPr bwMode="auto">
                          <a:xfrm>
                            <a:off x="0" y="0"/>
                            <a:ext cx="5822950" cy="21215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2021A1">
        <w:tc>
          <w:tcPr>
            <w:tcW w:w="1843" w:type="dxa"/>
          </w:tcPr>
          <w:p w:rsidR="00E211E8" w:rsidRPr="00B601EC" w:rsidRDefault="00E211E8" w:rsidP="002021A1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wget</w:t>
            </w:r>
            <w:proofErr w:type="spellEnd"/>
          </w:p>
        </w:tc>
        <w:tc>
          <w:tcPr>
            <w:tcW w:w="9356" w:type="dxa"/>
          </w:tcPr>
          <w:p w:rsidR="002475EF" w:rsidRDefault="00E211E8" w:rsidP="00976CC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Утилита для скачивания файлов, веб страниц и других ресурсов из интернета</w:t>
            </w:r>
          </w:p>
          <w:p w:rsidR="00743E22" w:rsidRPr="00DE6A83" w:rsidRDefault="00743E22" w:rsidP="00976CC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43E22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446CB29" wp14:editId="18C00E86">
                  <wp:extent cx="5832475" cy="2523490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6"/>
                          <a:srcRect l="-492" t="5359"/>
                          <a:stretch/>
                        </pic:blipFill>
                        <pic:spPr bwMode="auto">
                          <a:xfrm>
                            <a:off x="0" y="0"/>
                            <a:ext cx="5832475" cy="25234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RPr="00B601EC" w:rsidTr="00350B99">
        <w:tc>
          <w:tcPr>
            <w:tcW w:w="1843" w:type="dxa"/>
            <w:shd w:val="clear" w:color="auto" w:fill="FF0000"/>
          </w:tcPr>
          <w:p w:rsidR="00E211E8" w:rsidRPr="00B601EC" w:rsidRDefault="00E211E8" w:rsidP="002021A1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50B99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url</w:t>
            </w:r>
          </w:p>
        </w:tc>
        <w:tc>
          <w:tcPr>
            <w:tcW w:w="9356" w:type="dxa"/>
          </w:tcPr>
          <w:p w:rsidR="00350B99" w:rsidRPr="00350B99" w:rsidRDefault="00572074" w:rsidP="0057207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т</w:t>
            </w:r>
            <w:r w:rsidR="00E211E8" w:rsidRPr="00DE6A83">
              <w:rPr>
                <w:rFonts w:ascii="Times New Roman" w:hAnsi="Times New Roman" w:cs="Times New Roman"/>
                <w:sz w:val="28"/>
                <w:szCs w:val="28"/>
              </w:rPr>
              <w:t>илита командной строки для скачивания и загрузки данных.</w:t>
            </w:r>
          </w:p>
          <w:p w:rsidR="00743E22" w:rsidRPr="00B601EC" w:rsidRDefault="00350B99" w:rsidP="0057207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F2D1CFA" wp14:editId="0EB2B70B">
                  <wp:extent cx="4438650" cy="3472833"/>
                  <wp:effectExtent l="0" t="0" r="0" b="0"/>
                  <wp:docPr id="119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7"/>
                          <a:srcRect l="55798" t="29469" r="8753" b="21221"/>
                          <a:stretch/>
                        </pic:blipFill>
                        <pic:spPr bwMode="auto">
                          <a:xfrm>
                            <a:off x="0" y="0"/>
                            <a:ext cx="4457909" cy="348790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475EF" w:rsidRDefault="002475EF" w:rsidP="00E211E8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E211E8" w:rsidRPr="00B25A2C" w:rsidRDefault="00E211E8" w:rsidP="00B25A2C">
      <w:pPr>
        <w:pStyle w:val="2"/>
        <w:spacing w:after="240"/>
        <w:rPr>
          <w:rFonts w:ascii="Times New Roman" w:hAnsi="Times New Roman" w:cs="Times New Roman"/>
          <w:b/>
          <w:color w:val="auto"/>
          <w:sz w:val="28"/>
          <w:u w:val="single"/>
        </w:rPr>
      </w:pPr>
      <w:r w:rsidRPr="00B25A2C">
        <w:rPr>
          <w:rFonts w:ascii="Times New Roman" w:hAnsi="Times New Roman" w:cs="Times New Roman"/>
          <w:b/>
          <w:color w:val="auto"/>
          <w:sz w:val="28"/>
          <w:u w:val="single"/>
        </w:rPr>
        <w:lastRenderedPageBreak/>
        <w:t xml:space="preserve">Задание 02. Переменные окружения среды </w:t>
      </w:r>
      <w:r w:rsidRPr="00B25A2C">
        <w:rPr>
          <w:rFonts w:ascii="Times New Roman" w:hAnsi="Times New Roman" w:cs="Times New Roman"/>
          <w:b/>
          <w:color w:val="auto"/>
          <w:sz w:val="28"/>
          <w:u w:val="single"/>
          <w:lang w:val="en-US"/>
        </w:rPr>
        <w:t>Linux</w:t>
      </w:r>
      <w:r w:rsidRPr="00B25A2C">
        <w:rPr>
          <w:rFonts w:ascii="Times New Roman" w:hAnsi="Times New Roman" w:cs="Times New Roman"/>
          <w:b/>
          <w:color w:val="auto"/>
          <w:sz w:val="28"/>
          <w:u w:val="single"/>
        </w:rPr>
        <w:t xml:space="preserve">  </w:t>
      </w:r>
    </w:p>
    <w:p w:rsidR="00E211E8" w:rsidRPr="00670AB2" w:rsidRDefault="00E211E8" w:rsidP="00E211E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44"/>
          <w:szCs w:val="28"/>
        </w:rPr>
      </w:pP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t>Командная оболочка будет искать </w:t>
      </w:r>
      <w:r w:rsidRPr="00670AB2">
        <w:rPr>
          <w:rStyle w:val="HTML"/>
          <w:rFonts w:ascii="Times New Roman" w:eastAsiaTheme="minorHAnsi" w:hAnsi="Times New Roman" w:cs="Times New Roman"/>
          <w:sz w:val="28"/>
          <w:szCs w:val="18"/>
          <w:shd w:val="clear" w:color="auto" w:fill="FFFFFF"/>
        </w:rPr>
        <w:t>переменную окружения</w:t>
      </w: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t> с именем, соответствующим размещенной после </w:t>
      </w:r>
      <w:r w:rsidRPr="00670AB2">
        <w:rPr>
          <w:rStyle w:val="HTML"/>
          <w:rFonts w:ascii="Times New Roman" w:eastAsiaTheme="minorHAnsi" w:hAnsi="Times New Roman" w:cs="Times New Roman"/>
          <w:sz w:val="28"/>
          <w:szCs w:val="18"/>
          <w:shd w:val="clear" w:color="auto" w:fill="FFFFFF"/>
        </w:rPr>
        <w:t>символа доллара</w:t>
      </w: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t> строке, и заменять данный символ и имя переменной на значение этой переменной (или ни на что в том случае, если переменной не существует).</w:t>
      </w:r>
    </w:p>
    <w:tbl>
      <w:tblPr>
        <w:tblStyle w:val="a3"/>
        <w:tblW w:w="10207" w:type="dxa"/>
        <w:tblInd w:w="-714" w:type="dxa"/>
        <w:tblLook w:val="04A0" w:firstRow="1" w:lastRow="0" w:firstColumn="1" w:lastColumn="0" w:noHBand="0" w:noVBand="1"/>
      </w:tblPr>
      <w:tblGrid>
        <w:gridCol w:w="3615"/>
        <w:gridCol w:w="6592"/>
      </w:tblGrid>
      <w:tr w:rsidR="00E211E8" w:rsidTr="002021A1">
        <w:tc>
          <w:tcPr>
            <w:tcW w:w="3615" w:type="dxa"/>
          </w:tcPr>
          <w:p w:rsidR="00E211E8" w:rsidRPr="00670AB2" w:rsidRDefault="00E211E8" w:rsidP="005E571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</w:rPr>
              <w:t>Переменная окружения</w:t>
            </w:r>
          </w:p>
        </w:tc>
        <w:tc>
          <w:tcPr>
            <w:tcW w:w="6592" w:type="dxa"/>
          </w:tcPr>
          <w:p w:rsidR="00E211E8" w:rsidRPr="00670AB2" w:rsidRDefault="00E211E8" w:rsidP="005E571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</w:rPr>
              <w:t xml:space="preserve">Краткое описание </w:t>
            </w:r>
          </w:p>
        </w:tc>
      </w:tr>
      <w:tr w:rsidR="00E211E8" w:rsidTr="002021A1">
        <w:tc>
          <w:tcPr>
            <w:tcW w:w="3615" w:type="dxa"/>
          </w:tcPr>
          <w:p w:rsidR="00E211E8" w:rsidRPr="00670AB2" w:rsidRDefault="00E211E8" w:rsidP="005E5716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HOME</w:t>
            </w:r>
          </w:p>
        </w:tc>
        <w:tc>
          <w:tcPr>
            <w:tcW w:w="6592" w:type="dxa"/>
          </w:tcPr>
          <w:p w:rsidR="00350B99" w:rsidRPr="00350B99" w:rsidRDefault="002021A1" w:rsidP="005E571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</w:t>
            </w:r>
            <w:r w:rsidR="00E211E8"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машний каталог текущего пользователя</w:t>
            </w:r>
          </w:p>
          <w:p w:rsidR="00350B99" w:rsidRPr="00350B99" w:rsidRDefault="00350B99" w:rsidP="005E571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9BE0366" wp14:editId="28FAAE7A">
                  <wp:extent cx="3559175" cy="561975"/>
                  <wp:effectExtent l="0" t="0" r="3175" b="9525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8"/>
                          <a:srcRect l="55960" t="72691" r="28808" b="23033"/>
                          <a:stretch/>
                        </pic:blipFill>
                        <pic:spPr bwMode="auto">
                          <a:xfrm>
                            <a:off x="0" y="0"/>
                            <a:ext cx="3570638" cy="56378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11E8" w:rsidTr="002021A1">
        <w:tc>
          <w:tcPr>
            <w:tcW w:w="3615" w:type="dxa"/>
          </w:tcPr>
          <w:p w:rsidR="00E211E8" w:rsidRPr="00670AB2" w:rsidRDefault="00E211E8" w:rsidP="005E571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ATH</w:t>
            </w:r>
          </w:p>
        </w:tc>
        <w:tc>
          <w:tcPr>
            <w:tcW w:w="6592" w:type="dxa"/>
          </w:tcPr>
          <w:p w:rsidR="00E211E8" w:rsidRPr="00670AB2" w:rsidRDefault="002021A1" w:rsidP="005E571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</w:t>
            </w:r>
            <w:r w:rsidR="00E211E8"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исок каталогов, разделенных двоеточиями, в которых система ищет команды</w:t>
            </w:r>
          </w:p>
        </w:tc>
      </w:tr>
      <w:tr w:rsidR="00E211E8" w:rsidTr="002021A1">
        <w:tc>
          <w:tcPr>
            <w:tcW w:w="3615" w:type="dxa"/>
          </w:tcPr>
          <w:p w:rsidR="00E211E8" w:rsidRPr="00670AB2" w:rsidRDefault="00E211E8" w:rsidP="005E5716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IFS</w:t>
            </w:r>
          </w:p>
        </w:tc>
        <w:tc>
          <w:tcPr>
            <w:tcW w:w="6592" w:type="dxa"/>
          </w:tcPr>
          <w:p w:rsidR="00E211E8" w:rsidRPr="00670AB2" w:rsidRDefault="002021A1" w:rsidP="005E571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</w:t>
            </w:r>
            <w:r w:rsidR="00E211E8"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нутренний разделитель полей для разделения ввода в командной строке. По умолчанию это пробел.</w:t>
            </w:r>
          </w:p>
        </w:tc>
      </w:tr>
      <w:tr w:rsidR="00E211E8" w:rsidTr="002021A1">
        <w:trPr>
          <w:trHeight w:val="490"/>
        </w:trPr>
        <w:tc>
          <w:tcPr>
            <w:tcW w:w="3615" w:type="dxa"/>
          </w:tcPr>
          <w:p w:rsidR="00E211E8" w:rsidRPr="00670AB2" w:rsidRDefault="00E211E8" w:rsidP="005E5716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2</w:t>
            </w:r>
          </w:p>
        </w:tc>
        <w:tc>
          <w:tcPr>
            <w:tcW w:w="6592" w:type="dxa"/>
          </w:tcPr>
          <w:p w:rsidR="00E211E8" w:rsidRPr="00670AB2" w:rsidRDefault="002021A1" w:rsidP="005E571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</w:t>
            </w:r>
            <w:r w:rsidR="00E211E8" w:rsidRPr="00763AB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пользуется, когда команда многострочная.</w:t>
            </w:r>
          </w:p>
        </w:tc>
      </w:tr>
      <w:tr w:rsidR="00E211E8" w:rsidTr="002021A1">
        <w:tc>
          <w:tcPr>
            <w:tcW w:w="3615" w:type="dxa"/>
          </w:tcPr>
          <w:p w:rsidR="00E211E8" w:rsidRPr="00670AB2" w:rsidRDefault="00E211E8" w:rsidP="005E5716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1</w:t>
            </w:r>
          </w:p>
        </w:tc>
        <w:tc>
          <w:tcPr>
            <w:tcW w:w="6592" w:type="dxa"/>
          </w:tcPr>
          <w:p w:rsidR="00E211E8" w:rsidRPr="00670AB2" w:rsidRDefault="002021A1" w:rsidP="005E571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</w:t>
            </w:r>
            <w:r w:rsidR="00E211E8"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новная строка приглашения (для определения отображения приглашения оболочки)</w:t>
            </w:r>
          </w:p>
        </w:tc>
      </w:tr>
    </w:tbl>
    <w:p w:rsidR="00E211E8" w:rsidRPr="00B25A2C" w:rsidRDefault="00E211E8" w:rsidP="00E211E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</w:rPr>
      </w:pPr>
    </w:p>
    <w:p w:rsidR="00E211E8" w:rsidRPr="00B25A2C" w:rsidRDefault="00E211E8" w:rsidP="00B25A2C">
      <w:pPr>
        <w:pStyle w:val="2"/>
        <w:spacing w:after="240"/>
        <w:rPr>
          <w:rFonts w:ascii="Times New Roman" w:hAnsi="Times New Roman" w:cs="Times New Roman"/>
          <w:b/>
          <w:color w:val="auto"/>
          <w:sz w:val="28"/>
          <w:u w:val="single"/>
        </w:rPr>
      </w:pPr>
      <w:r w:rsidRPr="00B25A2C">
        <w:rPr>
          <w:rFonts w:ascii="Times New Roman" w:hAnsi="Times New Roman" w:cs="Times New Roman"/>
          <w:b/>
          <w:color w:val="auto"/>
          <w:sz w:val="28"/>
          <w:u w:val="single"/>
        </w:rPr>
        <w:t>Задание 03.</w:t>
      </w:r>
      <w:r w:rsidRPr="00B25A2C">
        <w:rPr>
          <w:rFonts w:ascii="Times New Roman" w:hAnsi="Times New Roman" w:cs="Times New Roman"/>
          <w:b/>
          <w:color w:val="auto"/>
          <w:sz w:val="28"/>
          <w:u w:val="single"/>
          <w:lang w:val="en-US"/>
        </w:rPr>
        <w:t xml:space="preserve"> </w:t>
      </w:r>
      <w:r w:rsidRPr="00B25A2C">
        <w:rPr>
          <w:rFonts w:ascii="Times New Roman" w:hAnsi="Times New Roman" w:cs="Times New Roman"/>
          <w:b/>
          <w:color w:val="auto"/>
          <w:sz w:val="28"/>
          <w:u w:val="single"/>
        </w:rPr>
        <w:t>Разработка С-приложения</w:t>
      </w:r>
    </w:p>
    <w:p w:rsidR="00350B99" w:rsidRPr="00350B99" w:rsidRDefault="00D13FC6" w:rsidP="00E211E8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D13FC6"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  <w:drawing>
          <wp:inline distT="0" distB="0" distL="0" distR="0" wp14:anchorId="7759C485" wp14:editId="6DD8EE7D">
            <wp:extent cx="5153744" cy="2029108"/>
            <wp:effectExtent l="0" t="0" r="889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202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75EF" w:rsidRPr="00B25A2C" w:rsidRDefault="00350B99" w:rsidP="00E211E8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noProof/>
          <w:lang w:eastAsia="ru-RU"/>
        </w:rPr>
        <w:drawing>
          <wp:inline distT="0" distB="0" distL="0" distR="0" wp14:anchorId="63B61E5A" wp14:editId="62435D4D">
            <wp:extent cx="5037260" cy="2095500"/>
            <wp:effectExtent l="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55478" t="68130" r="24479" b="17047"/>
                    <a:stretch/>
                  </pic:blipFill>
                  <pic:spPr bwMode="auto">
                    <a:xfrm>
                      <a:off x="0" y="0"/>
                      <a:ext cx="5073376" cy="21105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11E8" w:rsidRPr="00B25A2C" w:rsidRDefault="00E211E8" w:rsidP="00B25A2C">
      <w:pPr>
        <w:pStyle w:val="2"/>
        <w:spacing w:after="240"/>
        <w:rPr>
          <w:rFonts w:ascii="Times New Roman" w:hAnsi="Times New Roman" w:cs="Times New Roman"/>
          <w:b/>
          <w:color w:val="auto"/>
          <w:sz w:val="28"/>
          <w:u w:val="single"/>
        </w:rPr>
      </w:pPr>
      <w:r w:rsidRPr="00B25A2C">
        <w:rPr>
          <w:rFonts w:ascii="Times New Roman" w:hAnsi="Times New Roman" w:cs="Times New Roman"/>
          <w:b/>
          <w:color w:val="auto"/>
          <w:sz w:val="28"/>
          <w:u w:val="single"/>
        </w:rPr>
        <w:lastRenderedPageBreak/>
        <w:t xml:space="preserve">Задание 04. Разработка </w:t>
      </w:r>
      <w:r w:rsidRPr="00B25A2C">
        <w:rPr>
          <w:rFonts w:ascii="Times New Roman" w:hAnsi="Times New Roman" w:cs="Times New Roman"/>
          <w:b/>
          <w:color w:val="auto"/>
          <w:sz w:val="28"/>
          <w:u w:val="single"/>
          <w:lang w:val="en-US"/>
        </w:rPr>
        <w:t>bash</w:t>
      </w:r>
      <w:r w:rsidRPr="00B25A2C">
        <w:rPr>
          <w:rFonts w:ascii="Times New Roman" w:hAnsi="Times New Roman" w:cs="Times New Roman"/>
          <w:b/>
          <w:color w:val="auto"/>
          <w:sz w:val="28"/>
          <w:u w:val="single"/>
        </w:rPr>
        <w:t>-скрипт</w:t>
      </w:r>
      <w:r w:rsidR="000F6DBB" w:rsidRPr="00B25A2C">
        <w:rPr>
          <w:rFonts w:ascii="Times New Roman" w:hAnsi="Times New Roman" w:cs="Times New Roman"/>
          <w:b/>
          <w:color w:val="auto"/>
          <w:sz w:val="28"/>
          <w:u w:val="single"/>
        </w:rPr>
        <w:t>а</w:t>
      </w:r>
      <w:r w:rsidRPr="00B25A2C">
        <w:rPr>
          <w:rFonts w:ascii="Times New Roman" w:hAnsi="Times New Roman" w:cs="Times New Roman"/>
          <w:b/>
          <w:color w:val="auto"/>
          <w:sz w:val="28"/>
          <w:u w:val="single"/>
        </w:rPr>
        <w:t xml:space="preserve"> </w:t>
      </w:r>
    </w:p>
    <w:p w:rsidR="005E5716" w:rsidRPr="005E5716" w:rsidRDefault="000F6DBB" w:rsidP="005E5716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 w:rsidRPr="000F6DBB"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  <w:drawing>
          <wp:inline distT="0" distB="0" distL="0" distR="0" wp14:anchorId="0AEFE11D" wp14:editId="13709E34">
            <wp:extent cx="3467100" cy="3546887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485345" cy="3565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6F9" w:rsidRDefault="005E5716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noProof/>
          <w:lang w:eastAsia="ru-RU"/>
        </w:rPr>
        <w:drawing>
          <wp:inline distT="0" distB="0" distL="0" distR="0" wp14:anchorId="017A4D4D" wp14:editId="4F5E47A8">
            <wp:extent cx="3305175" cy="1652588"/>
            <wp:effectExtent l="0" t="0" r="0" b="508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55158" t="35633" r="19508" b="41847"/>
                    <a:stretch/>
                  </pic:blipFill>
                  <pic:spPr bwMode="auto">
                    <a:xfrm>
                      <a:off x="0" y="0"/>
                      <a:ext cx="3307705" cy="16538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A2C" w:rsidRDefault="00B25A2C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</w:p>
    <w:p w:rsidR="00B25A2C" w:rsidRDefault="00B25A2C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</w:p>
    <w:p w:rsidR="00B25A2C" w:rsidRDefault="00B25A2C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</w:p>
    <w:p w:rsidR="00B25A2C" w:rsidRDefault="00B25A2C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</w:p>
    <w:p w:rsidR="00B25A2C" w:rsidRDefault="00B25A2C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</w:p>
    <w:p w:rsidR="00B25A2C" w:rsidRDefault="00B25A2C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</w:p>
    <w:p w:rsidR="00B25A2C" w:rsidRDefault="00B25A2C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</w:p>
    <w:p w:rsidR="00B25A2C" w:rsidRDefault="00B25A2C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</w:p>
    <w:p w:rsidR="00B25A2C" w:rsidRDefault="00B25A2C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</w:p>
    <w:p w:rsidR="00B25A2C" w:rsidRDefault="00B25A2C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</w:p>
    <w:p w:rsidR="00B25A2C" w:rsidRDefault="00B25A2C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</w:p>
    <w:p w:rsidR="00B25A2C" w:rsidRPr="00B25A2C" w:rsidRDefault="00B25A2C" w:rsidP="00B25A2C">
      <w:pPr>
        <w:pStyle w:val="2"/>
        <w:spacing w:after="240"/>
        <w:rPr>
          <w:rFonts w:ascii="Times New Roman" w:hAnsi="Times New Roman" w:cs="Times New Roman"/>
          <w:b/>
          <w:color w:val="auto"/>
          <w:sz w:val="28"/>
          <w:u w:val="single"/>
        </w:rPr>
      </w:pPr>
      <w:r w:rsidRPr="00B25A2C">
        <w:rPr>
          <w:rFonts w:ascii="Times New Roman" w:hAnsi="Times New Roman" w:cs="Times New Roman"/>
          <w:b/>
          <w:color w:val="auto"/>
          <w:sz w:val="28"/>
          <w:u w:val="single"/>
        </w:rPr>
        <w:t>Задание 05.Построение цепочки родительских процессов</w:t>
      </w:r>
    </w:p>
    <w:p w:rsidR="00B25A2C" w:rsidRPr="00B25A2C" w:rsidRDefault="004766F9" w:rsidP="00B25A2C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noProof/>
          <w:lang w:eastAsia="ru-RU"/>
        </w:rPr>
        <w:drawing>
          <wp:inline distT="0" distB="0" distL="0" distR="0" wp14:anchorId="0521360C" wp14:editId="26EFED64">
            <wp:extent cx="3055620" cy="3047344"/>
            <wp:effectExtent l="0" t="0" r="0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7314" t="32136" r="67723" b="23603"/>
                    <a:stretch/>
                  </pic:blipFill>
                  <pic:spPr bwMode="auto">
                    <a:xfrm>
                      <a:off x="0" y="0"/>
                      <a:ext cx="3061651" cy="30533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66F9" w:rsidRPr="004766F9" w:rsidRDefault="004766F9" w:rsidP="004766F9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noProof/>
          <w:lang w:eastAsia="ru-RU"/>
        </w:rPr>
        <w:drawing>
          <wp:inline distT="0" distB="0" distL="0" distR="0" wp14:anchorId="22C6A8B7" wp14:editId="73FA0C9E">
            <wp:extent cx="3056890" cy="22955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7376" t="30216" r="68412" b="37459"/>
                    <a:stretch/>
                  </pic:blipFill>
                  <pic:spPr bwMode="auto">
                    <a:xfrm>
                      <a:off x="0" y="0"/>
                      <a:ext cx="3078029" cy="2311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66F9" w:rsidRPr="00B25A2C" w:rsidRDefault="004766F9" w:rsidP="007F51FF">
      <w:pPr>
        <w:jc w:val="center"/>
        <w:rPr>
          <w:rFonts w:ascii="Courier New" w:hAnsi="Courier New" w:cs="Courier New"/>
          <w:b/>
          <w:sz w:val="24"/>
          <w:szCs w:val="28"/>
          <w:u w:val="single"/>
        </w:rPr>
      </w:pPr>
      <w:r w:rsidRPr="00B25A2C">
        <w:rPr>
          <w:noProof/>
          <w:sz w:val="20"/>
          <w:lang w:eastAsia="ru-RU"/>
        </w:rPr>
        <w:drawing>
          <wp:inline distT="0" distB="0" distL="0" distR="0" wp14:anchorId="0146F029" wp14:editId="05471A6B">
            <wp:extent cx="3792071" cy="27432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l="8338" t="28506" r="53982" b="23033"/>
                    <a:stretch/>
                  </pic:blipFill>
                  <pic:spPr bwMode="auto">
                    <a:xfrm>
                      <a:off x="0" y="0"/>
                      <a:ext cx="3799746" cy="27487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A2C" w:rsidRPr="00B25A2C" w:rsidRDefault="00B25A2C" w:rsidP="00B25A2C">
      <w:pPr>
        <w:pStyle w:val="2"/>
        <w:rPr>
          <w:rFonts w:ascii="Times New Roman" w:hAnsi="Times New Roman" w:cs="Times New Roman"/>
          <w:b/>
          <w:color w:val="auto"/>
          <w:sz w:val="28"/>
          <w:u w:val="single"/>
        </w:rPr>
      </w:pPr>
      <w:r w:rsidRPr="00B25A2C">
        <w:rPr>
          <w:rFonts w:ascii="Times New Roman" w:hAnsi="Times New Roman" w:cs="Times New Roman"/>
          <w:b/>
          <w:color w:val="auto"/>
          <w:sz w:val="28"/>
          <w:u w:val="single"/>
        </w:rPr>
        <w:lastRenderedPageBreak/>
        <w:t xml:space="preserve">Задание 06. </w:t>
      </w:r>
      <w:r>
        <w:rPr>
          <w:rFonts w:ascii="Times New Roman" w:hAnsi="Times New Roman" w:cs="Times New Roman"/>
          <w:b/>
          <w:color w:val="auto"/>
          <w:sz w:val="28"/>
          <w:u w:val="single"/>
        </w:rPr>
        <w:t>О</w:t>
      </w:r>
      <w:r w:rsidRPr="00B25A2C">
        <w:rPr>
          <w:rFonts w:ascii="Times New Roman" w:hAnsi="Times New Roman" w:cs="Times New Roman"/>
          <w:b/>
          <w:color w:val="auto"/>
          <w:sz w:val="28"/>
          <w:u w:val="single"/>
        </w:rPr>
        <w:t>тветьте на следующие вопросы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proofErr w:type="spellStart"/>
      <w:r w:rsidRPr="00557438">
        <w:rPr>
          <w:rFonts w:ascii="Times New Roman" w:hAnsi="Times New Roman" w:cs="Times New Roman"/>
          <w:b/>
          <w:sz w:val="28"/>
          <w:szCs w:val="28"/>
        </w:rPr>
        <w:t>фреймворк</w:t>
      </w:r>
      <w:proofErr w:type="spellEnd"/>
      <w:r w:rsidRPr="0055743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557438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557438">
        <w:rPr>
          <w:rFonts w:ascii="Times New Roman" w:hAnsi="Times New Roman" w:cs="Times New Roman"/>
          <w:b/>
          <w:sz w:val="28"/>
          <w:szCs w:val="28"/>
        </w:rPr>
        <w:t>?</w:t>
      </w:r>
    </w:p>
    <w:p w:rsidR="00B25A2C" w:rsidRPr="00B25A2C" w:rsidRDefault="00B25A2C" w:rsidP="00B25A2C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>Набор библиотек OS + API интерфейс.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r w:rsidRPr="00557438">
        <w:rPr>
          <w:rFonts w:ascii="Times New Roman" w:hAnsi="Times New Roman" w:cs="Times New Roman"/>
          <w:b/>
          <w:sz w:val="28"/>
          <w:szCs w:val="28"/>
          <w:lang w:val="en-US"/>
        </w:rPr>
        <w:t>POSIX</w:t>
      </w:r>
      <w:r w:rsidRPr="00557438">
        <w:rPr>
          <w:rFonts w:ascii="Times New Roman" w:hAnsi="Times New Roman" w:cs="Times New Roman"/>
          <w:b/>
          <w:sz w:val="28"/>
          <w:szCs w:val="28"/>
        </w:rPr>
        <w:t>?</w:t>
      </w:r>
    </w:p>
    <w:p w:rsidR="00B25A2C" w:rsidRPr="00B25A2C" w:rsidRDefault="00B25A2C" w:rsidP="00B25A2C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POSIX</w:t>
      </w:r>
      <w:r w:rsidRPr="00E83F2A">
        <w:rPr>
          <w:rFonts w:ascii="Times New Roman" w:hAnsi="Times New Roman" w:cs="Times New Roman"/>
          <w:sz w:val="28"/>
          <w:szCs w:val="28"/>
        </w:rPr>
        <w:t xml:space="preserve">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>Что такое аппаратное прерывание?</w:t>
      </w:r>
    </w:p>
    <w:p w:rsidR="00B25A2C" w:rsidRPr="00B25A2C" w:rsidRDefault="00B25A2C" w:rsidP="00B25A2C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B25A2C">
        <w:rPr>
          <w:rFonts w:ascii="Times New Roman" w:hAnsi="Times New Roman" w:cs="Times New Roman"/>
          <w:b/>
          <w:sz w:val="28"/>
          <w:szCs w:val="28"/>
        </w:rPr>
        <w:t>Прерывание</w:t>
      </w:r>
      <w:r w:rsidRPr="00B25A2C">
        <w:rPr>
          <w:rFonts w:ascii="Times New Roman" w:hAnsi="Times New Roman" w:cs="Times New Roman"/>
          <w:sz w:val="28"/>
          <w:szCs w:val="28"/>
        </w:rPr>
        <w:t xml:space="preserve"> (англ. </w:t>
      </w:r>
      <w:proofErr w:type="spellStart"/>
      <w:r w:rsidRPr="00B25A2C">
        <w:rPr>
          <w:rFonts w:ascii="Times New Roman" w:hAnsi="Times New Roman" w:cs="Times New Roman"/>
          <w:sz w:val="28"/>
          <w:szCs w:val="28"/>
        </w:rPr>
        <w:t>interrupt</w:t>
      </w:r>
      <w:proofErr w:type="spellEnd"/>
      <w:r w:rsidRPr="00B25A2C">
        <w:rPr>
          <w:rFonts w:ascii="Times New Roman" w:hAnsi="Times New Roman" w:cs="Times New Roman"/>
          <w:sz w:val="28"/>
          <w:szCs w:val="28"/>
        </w:rPr>
        <w:t>) — сигнал от программного или аппаратного обеспечения, сообщающий процессору о наступлении какого-либо события, требующего немедленного внимания.</w:t>
      </w:r>
    </w:p>
    <w:p w:rsidR="00B25A2C" w:rsidRPr="00B25A2C" w:rsidRDefault="00B25A2C" w:rsidP="00B25A2C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B25A2C">
        <w:rPr>
          <w:rFonts w:ascii="Times New Roman" w:hAnsi="Times New Roman" w:cs="Times New Roman"/>
          <w:b/>
          <w:sz w:val="28"/>
          <w:szCs w:val="28"/>
        </w:rPr>
        <w:t>Асинхронные, или внешние (аппаратные)</w:t>
      </w:r>
      <w:r w:rsidRPr="00B25A2C">
        <w:rPr>
          <w:rFonts w:ascii="Times New Roman" w:hAnsi="Times New Roman" w:cs="Times New Roman"/>
          <w:sz w:val="28"/>
          <w:szCs w:val="28"/>
        </w:rPr>
        <w:t xml:space="preserve"> 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 </w:t>
      </w:r>
    </w:p>
    <w:p w:rsidR="00B25A2C" w:rsidRPr="00B25A2C" w:rsidRDefault="00B25A2C" w:rsidP="00B25A2C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Аппаратное</w:t>
      </w:r>
      <w:r w:rsidRPr="00E83F2A">
        <w:rPr>
          <w:rFonts w:ascii="Times New Roman" w:hAnsi="Times New Roman" w:cs="Times New Roman"/>
          <w:sz w:val="28"/>
          <w:szCs w:val="28"/>
        </w:rPr>
        <w:t xml:space="preserve"> - реакция процессора на физический сигнал от некоторого устройства (клавиатура, системные часы, жесткий диск и т.д.), по времени возникновения эти прерывания асинхронны, т.е. происходят в случайные моменты времени.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>Что такое программное прерывание?</w:t>
      </w:r>
    </w:p>
    <w:p w:rsidR="00B25A2C" w:rsidRPr="00B25A2C" w:rsidRDefault="00B25A2C" w:rsidP="00B25A2C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Программные (частный случай внутреннего прерывания</w:t>
      </w:r>
      <w:r w:rsidRPr="00E83F2A">
        <w:rPr>
          <w:rFonts w:ascii="Times New Roman" w:hAnsi="Times New Roman" w:cs="Times New Roman"/>
          <w:sz w:val="28"/>
          <w:szCs w:val="28"/>
        </w:rPr>
        <w:t>) — инициируются исполнением специальной инструкции в коде программы, предназначены для выполнения некоторых действий операционной системы, являются синхронными.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>Что такое системный вызов?</w:t>
      </w:r>
    </w:p>
    <w:p w:rsidR="00B25A2C" w:rsidRPr="00B25A2C" w:rsidRDefault="00B25A2C" w:rsidP="00B25A2C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Системный вызов</w:t>
      </w:r>
      <w:r w:rsidRPr="00E83F2A">
        <w:rPr>
          <w:rFonts w:ascii="Times New Roman" w:hAnsi="Times New Roman" w:cs="Times New Roman"/>
          <w:sz w:val="28"/>
          <w:szCs w:val="28"/>
        </w:rPr>
        <w:t xml:space="preserve"> -   механизм вызова прикладной программой функции ядра OS.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>Что такое процесс</w:t>
      </w:r>
      <w:r w:rsidRPr="0055743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OS</w:t>
      </w:r>
      <w:r w:rsidRPr="00557438">
        <w:rPr>
          <w:rFonts w:ascii="Times New Roman" w:hAnsi="Times New Roman" w:cs="Times New Roman"/>
          <w:b/>
          <w:sz w:val="28"/>
          <w:szCs w:val="28"/>
        </w:rPr>
        <w:t>?</w:t>
      </w:r>
    </w:p>
    <w:p w:rsidR="00B25A2C" w:rsidRPr="00B25A2C" w:rsidRDefault="00B25A2C" w:rsidP="00B25A2C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Процесс OS –</w:t>
      </w:r>
      <w:r w:rsidRPr="00E83F2A">
        <w:rPr>
          <w:rFonts w:ascii="Times New Roman" w:hAnsi="Times New Roman" w:cs="Times New Roman"/>
          <w:sz w:val="28"/>
          <w:szCs w:val="28"/>
        </w:rPr>
        <w:t xml:space="preserve"> единица работы OS - объект ядра OS + адресное пространство: процессом, по существу, является программа во время ее выполнения.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 xml:space="preserve">Что такое контекст процесса </w:t>
      </w:r>
      <w:r w:rsidRPr="00557438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557438">
        <w:rPr>
          <w:rFonts w:ascii="Times New Roman" w:hAnsi="Times New Roman" w:cs="Times New Roman"/>
          <w:b/>
          <w:sz w:val="28"/>
          <w:szCs w:val="28"/>
        </w:rPr>
        <w:t>?</w:t>
      </w:r>
    </w:p>
    <w:p w:rsidR="00B25A2C" w:rsidRPr="00B25A2C" w:rsidRDefault="00B25A2C" w:rsidP="00B25A2C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Контекст процесса – </w:t>
      </w:r>
      <w:r w:rsidRPr="00E83F2A">
        <w:rPr>
          <w:rFonts w:ascii="Times New Roman" w:hAnsi="Times New Roman" w:cs="Times New Roman"/>
          <w:sz w:val="28"/>
          <w:szCs w:val="28"/>
        </w:rPr>
        <w:t>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.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>Что такое адресное пространство процесса?</w:t>
      </w:r>
    </w:p>
    <w:p w:rsidR="00B25A2C" w:rsidRPr="00E83F2A" w:rsidRDefault="00B25A2C" w:rsidP="00B25A2C">
      <w:pPr>
        <w:pStyle w:val="a4"/>
        <w:ind w:left="0"/>
        <w:rPr>
          <w:rFonts w:ascii="Times New Roman" w:hAnsi="Times New Roman" w:cs="Times New Roman"/>
          <w:i/>
          <w:sz w:val="28"/>
          <w:szCs w:val="28"/>
        </w:rPr>
      </w:pPr>
      <w:r w:rsidRPr="00E83F2A">
        <w:rPr>
          <w:rFonts w:ascii="Times New Roman" w:hAnsi="Times New Roman" w:cs="Times New Roman"/>
          <w:i/>
          <w:sz w:val="28"/>
          <w:szCs w:val="28"/>
        </w:rPr>
        <w:t>Адресное пространство (данные, программа, стек, куча).</w:t>
      </w:r>
    </w:p>
    <w:p w:rsidR="00B25A2C" w:rsidRPr="00E83F2A" w:rsidRDefault="00B25A2C" w:rsidP="00B25A2C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lastRenderedPageBreak/>
        <w:t>Адресное пространство</w:t>
      </w:r>
      <w:r w:rsidRPr="00E83F2A">
        <w:rPr>
          <w:rFonts w:ascii="Times New Roman" w:hAnsi="Times New Roman" w:cs="Times New Roman"/>
          <w:sz w:val="28"/>
          <w:szCs w:val="28"/>
        </w:rPr>
        <w:t xml:space="preserve"> — это диапазон адресов, обозначающих определенное место в памяти.</w:t>
      </w:r>
    </w:p>
    <w:p w:rsidR="00B25A2C" w:rsidRPr="00E83F2A" w:rsidRDefault="00B25A2C" w:rsidP="00B25A2C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 xml:space="preserve">С каждым процессом связано его адресное пространство — список адресов ячеек памяти от нуля до некоторого максимума, откуда процесс может считывать данные и куда может записывать их. </w:t>
      </w:r>
    </w:p>
    <w:p w:rsidR="00B25A2C" w:rsidRPr="00E83F2A" w:rsidRDefault="00B25A2C" w:rsidP="00B25A2C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>Адресное пространство содержит выполняемую программу, данные этой программы и ее стек. Кроме этого, с каждым процессом связан набор ресурсов, который обычно включает регистры (в том числе счетчик команд и указатель стека), список открытых файлов, необработанные предупреждения, список связанных процессов и всю остальную информацию, необходимую в процессе работы программы.</w:t>
      </w:r>
    </w:p>
    <w:p w:rsidR="00B25A2C" w:rsidRPr="00B25A2C" w:rsidRDefault="00B25A2C" w:rsidP="00B25A2C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 xml:space="preserve"> Таким образом, процесс — это контейнер, в котором содержится вся информация, необходимая для работы программы.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B25A2C" w:rsidRPr="00B25A2C" w:rsidRDefault="00B25A2C" w:rsidP="00B25A2C">
      <w:pPr>
        <w:rPr>
          <w:rFonts w:ascii="Times New Roman" w:hAnsi="Times New Roman" w:cs="Times New Roman"/>
          <w:sz w:val="28"/>
          <w:szCs w:val="28"/>
        </w:rPr>
      </w:pPr>
      <w:r w:rsidRPr="00B25A2C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B25A2C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B25A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5A2C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B25A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5A2C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B25A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5A2C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B25A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5A2C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B25A2C">
        <w:rPr>
          <w:rFonts w:ascii="Times New Roman" w:hAnsi="Times New Roman" w:cs="Times New Roman"/>
          <w:sz w:val="28"/>
          <w:szCs w:val="28"/>
        </w:rPr>
        <w:t>;</w:t>
      </w:r>
    </w:p>
    <w:p w:rsidR="00B25A2C" w:rsidRPr="00B25A2C" w:rsidRDefault="00B25A2C" w:rsidP="00B25A2C">
      <w:pPr>
        <w:jc w:val="center"/>
        <w:rPr>
          <w:rFonts w:ascii="Times New Roman" w:hAnsi="Times New Roman" w:cs="Times New Roman"/>
          <w:sz w:val="28"/>
          <w:szCs w:val="28"/>
        </w:rPr>
      </w:pPr>
      <w:r w:rsidRPr="003D7BD8"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5pt;height:3in" o:ole="">
            <v:imagedata r:id="rId66" o:title=""/>
          </v:shape>
          <o:OLEObject Type="Embed" ProgID="Visio.Drawing.15" ShapeID="_x0000_i1025" DrawAspect="Content" ObjectID="_1728544812" r:id="rId67"/>
        </w:object>
      </w:r>
    </w:p>
    <w:p w:rsidR="00B25A2C" w:rsidRPr="00B25A2C" w:rsidRDefault="00B25A2C" w:rsidP="00B25A2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B25A2C">
        <w:rPr>
          <w:rFonts w:ascii="Times New Roman" w:hAnsi="Times New Roman" w:cs="Times New Roman"/>
          <w:b/>
          <w:sz w:val="28"/>
          <w:szCs w:val="28"/>
        </w:rPr>
        <w:t xml:space="preserve">сегмент </w:t>
      </w:r>
      <w:r w:rsidRPr="00B25A2C">
        <w:rPr>
          <w:rFonts w:ascii="Times New Roman" w:hAnsi="Times New Roman" w:cs="Times New Roman"/>
          <w:b/>
          <w:sz w:val="28"/>
          <w:szCs w:val="28"/>
          <w:lang w:val="en-US"/>
        </w:rPr>
        <w:t>heap</w:t>
      </w:r>
      <w:r w:rsidRPr="00B25A2C">
        <w:rPr>
          <w:rFonts w:ascii="Times New Roman" w:hAnsi="Times New Roman" w:cs="Times New Roman"/>
          <w:sz w:val="28"/>
          <w:szCs w:val="28"/>
        </w:rPr>
        <w:t xml:space="preserve"> – структура данных, с помощью которой реализована динамически распределяемая память приложения;</w:t>
      </w:r>
    </w:p>
    <w:p w:rsidR="00B25A2C" w:rsidRPr="00B25A2C" w:rsidRDefault="00B25A2C" w:rsidP="00B25A2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B25A2C">
        <w:rPr>
          <w:rFonts w:ascii="Times New Roman" w:hAnsi="Times New Roman" w:cs="Times New Roman"/>
          <w:b/>
          <w:sz w:val="28"/>
          <w:szCs w:val="28"/>
        </w:rPr>
        <w:t>сегмент кода</w:t>
      </w:r>
      <w:r w:rsidRPr="00B25A2C">
        <w:rPr>
          <w:rFonts w:ascii="Times New Roman" w:hAnsi="Times New Roman" w:cs="Times New Roman"/>
          <w:sz w:val="28"/>
          <w:szCs w:val="28"/>
        </w:rPr>
        <w:t xml:space="preserve"> – содержит машинные команды, </w:t>
      </w:r>
      <w:proofErr w:type="gramStart"/>
      <w:r w:rsidRPr="00B25A2C">
        <w:rPr>
          <w:rFonts w:ascii="Times New Roman" w:hAnsi="Times New Roman" w:cs="Times New Roman"/>
          <w:sz w:val="28"/>
          <w:szCs w:val="28"/>
        </w:rPr>
        <w:t>Адресуется</w:t>
      </w:r>
      <w:proofErr w:type="gramEnd"/>
      <w:r w:rsidRPr="00B25A2C">
        <w:rPr>
          <w:rFonts w:ascii="Times New Roman" w:hAnsi="Times New Roman" w:cs="Times New Roman"/>
          <w:sz w:val="28"/>
          <w:szCs w:val="28"/>
        </w:rPr>
        <w:t xml:space="preserve"> регистром CS;</w:t>
      </w:r>
    </w:p>
    <w:p w:rsidR="00B25A2C" w:rsidRPr="00B25A2C" w:rsidRDefault="00B25A2C" w:rsidP="00B25A2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B25A2C">
        <w:rPr>
          <w:rFonts w:ascii="Times New Roman" w:hAnsi="Times New Roman" w:cs="Times New Roman"/>
          <w:b/>
          <w:sz w:val="28"/>
          <w:szCs w:val="28"/>
        </w:rPr>
        <w:t>сегмент данных</w:t>
      </w:r>
      <w:r w:rsidRPr="00B25A2C">
        <w:rPr>
          <w:rFonts w:ascii="Times New Roman" w:hAnsi="Times New Roman" w:cs="Times New Roman"/>
          <w:sz w:val="28"/>
          <w:szCs w:val="28"/>
        </w:rPr>
        <w:t xml:space="preserve"> – содержит данные, то есть константы и рабочие области, необходимые программе. Адресуется регистром DS;</w:t>
      </w:r>
    </w:p>
    <w:p w:rsidR="00B25A2C" w:rsidRPr="00B25A2C" w:rsidRDefault="00B25A2C" w:rsidP="00B25A2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B25A2C">
        <w:rPr>
          <w:rFonts w:ascii="Times New Roman" w:hAnsi="Times New Roman" w:cs="Times New Roman"/>
          <w:b/>
          <w:sz w:val="28"/>
          <w:szCs w:val="28"/>
        </w:rPr>
        <w:t>сегмент стека</w:t>
      </w:r>
      <w:r w:rsidRPr="00B25A2C">
        <w:rPr>
          <w:rFonts w:ascii="Times New Roman" w:hAnsi="Times New Roman" w:cs="Times New Roman"/>
          <w:sz w:val="28"/>
          <w:szCs w:val="28"/>
        </w:rPr>
        <w:t xml:space="preserve"> – содержит адреса возврата в точку вызова подпрограмм. Адресуется регистром SS.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>Что такое стандартные потоки процесса?</w:t>
      </w:r>
    </w:p>
    <w:p w:rsidR="00557438" w:rsidRPr="00B25A2C" w:rsidRDefault="00557438" w:rsidP="00557438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Pr="00A40223">
        <w:rPr>
          <w:rFonts w:ascii="Times New Roman" w:hAnsi="Times New Roman" w:cs="Times New Roman"/>
          <w:sz w:val="28"/>
          <w:szCs w:val="28"/>
        </w:rPr>
        <w:t>отоки имеющие зарезервированные номера - дескрипторы (номера), поток ввода (0), поток вывода (1), поток вывода ошибок (2).</w:t>
      </w:r>
    </w:p>
    <w:p w:rsidR="00B25A2C" w:rsidRPr="00557438" w:rsidRDefault="00B25A2C" w:rsidP="00557438">
      <w:pPr>
        <w:pStyle w:val="a4"/>
        <w:numPr>
          <w:ilvl w:val="0"/>
          <w:numId w:val="2"/>
        </w:numPr>
        <w:spacing w:before="120"/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 xml:space="preserve">Перечислите системные вызовы </w:t>
      </w:r>
      <w:r w:rsidRPr="00557438"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557438">
        <w:rPr>
          <w:rFonts w:ascii="Times New Roman" w:hAnsi="Times New Roman" w:cs="Times New Roman"/>
          <w:b/>
          <w:sz w:val="28"/>
          <w:szCs w:val="28"/>
        </w:rPr>
        <w:t xml:space="preserve"> для создания процесса?</w:t>
      </w:r>
    </w:p>
    <w:p w:rsidR="00557438" w:rsidRPr="00B25A2C" w:rsidRDefault="00557438" w:rsidP="00557438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 w:rsidRPr="00557438">
        <w:rPr>
          <w:rFonts w:ascii="Times New Roman" w:hAnsi="Times New Roman" w:cs="Times New Roman"/>
          <w:b/>
          <w:sz w:val="28"/>
          <w:szCs w:val="28"/>
        </w:rPr>
        <w:t>CreateProcess</w:t>
      </w:r>
      <w:proofErr w:type="spellEnd"/>
      <w:r w:rsidRPr="00557438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 xml:space="preserve">Перечислите системные вызовы </w:t>
      </w:r>
      <w:r w:rsidRPr="00557438"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 w:rsidRPr="00557438">
        <w:rPr>
          <w:rFonts w:ascii="Times New Roman" w:hAnsi="Times New Roman" w:cs="Times New Roman"/>
          <w:b/>
          <w:sz w:val="28"/>
          <w:szCs w:val="28"/>
        </w:rPr>
        <w:t xml:space="preserve"> для создания процесса?</w:t>
      </w:r>
    </w:p>
    <w:p w:rsidR="00557438" w:rsidRPr="00557438" w:rsidRDefault="00557438" w:rsidP="00557438">
      <w:pPr>
        <w:rPr>
          <w:rFonts w:ascii="Times New Roman" w:hAnsi="Times New Roman" w:cs="Times New Roman"/>
          <w:sz w:val="28"/>
          <w:szCs w:val="28"/>
        </w:rPr>
      </w:pPr>
      <w:r w:rsidRPr="00557438">
        <w:rPr>
          <w:rFonts w:ascii="Times New Roman" w:hAnsi="Times New Roman" w:cs="Times New Roman"/>
          <w:sz w:val="28"/>
          <w:szCs w:val="28"/>
        </w:rPr>
        <w:t xml:space="preserve">Процессы создаются через две функции </w:t>
      </w:r>
      <w:proofErr w:type="spellStart"/>
      <w:proofErr w:type="gramStart"/>
      <w:r w:rsidRPr="00557438">
        <w:rPr>
          <w:rFonts w:ascii="Times New Roman" w:hAnsi="Times New Roman" w:cs="Times New Roman"/>
          <w:sz w:val="28"/>
          <w:szCs w:val="28"/>
        </w:rPr>
        <w:t>Fork</w:t>
      </w:r>
      <w:proofErr w:type="spellEnd"/>
      <w:r w:rsidRPr="0055743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557438">
        <w:rPr>
          <w:rFonts w:ascii="Times New Roman" w:hAnsi="Times New Roman" w:cs="Times New Roman"/>
          <w:sz w:val="28"/>
          <w:szCs w:val="28"/>
        </w:rPr>
        <w:t xml:space="preserve">) и </w:t>
      </w:r>
      <w:proofErr w:type="spellStart"/>
      <w:r w:rsidRPr="00557438">
        <w:rPr>
          <w:rFonts w:ascii="Times New Roman" w:hAnsi="Times New Roman" w:cs="Times New Roman"/>
          <w:sz w:val="28"/>
          <w:szCs w:val="28"/>
        </w:rPr>
        <w:t>exec</w:t>
      </w:r>
      <w:proofErr w:type="spellEnd"/>
      <w:r w:rsidRPr="00557438">
        <w:rPr>
          <w:rFonts w:ascii="Times New Roman" w:hAnsi="Times New Roman" w:cs="Times New Roman"/>
          <w:sz w:val="28"/>
          <w:szCs w:val="28"/>
        </w:rPr>
        <w:t>():</w:t>
      </w:r>
    </w:p>
    <w:p w:rsidR="00557438" w:rsidRPr="00557438" w:rsidRDefault="00557438" w:rsidP="00557438">
      <w:pPr>
        <w:rPr>
          <w:rFonts w:ascii="Times New Roman" w:hAnsi="Times New Roman" w:cs="Times New Roman"/>
          <w:sz w:val="28"/>
          <w:szCs w:val="28"/>
        </w:rPr>
      </w:pPr>
      <w:r w:rsidRPr="00557438">
        <w:rPr>
          <w:rFonts w:ascii="Times New Roman" w:hAnsi="Times New Roman" w:cs="Times New Roman"/>
          <w:sz w:val="28"/>
          <w:szCs w:val="28"/>
        </w:rPr>
        <w:t xml:space="preserve">Начинается с </w:t>
      </w:r>
      <w:proofErr w:type="spellStart"/>
      <w:proofErr w:type="gramStart"/>
      <w:r w:rsidRPr="00557438">
        <w:rPr>
          <w:rFonts w:ascii="Times New Roman" w:hAnsi="Times New Roman" w:cs="Times New Roman"/>
          <w:b/>
          <w:sz w:val="28"/>
          <w:szCs w:val="28"/>
        </w:rPr>
        <w:t>Fork</w:t>
      </w:r>
      <w:proofErr w:type="spellEnd"/>
      <w:r w:rsidRPr="0055743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557438">
        <w:rPr>
          <w:rFonts w:ascii="Times New Roman" w:hAnsi="Times New Roman" w:cs="Times New Roman"/>
          <w:sz w:val="28"/>
          <w:szCs w:val="28"/>
        </w:rPr>
        <w:t>), он создает точный клон вызывающего процесса, так называемый «дочерний» процесс</w:t>
      </w:r>
    </w:p>
    <w:p w:rsidR="00557438" w:rsidRPr="00B25A2C" w:rsidRDefault="00557438" w:rsidP="00557438">
      <w:pPr>
        <w:rPr>
          <w:rFonts w:ascii="Times New Roman" w:hAnsi="Times New Roman" w:cs="Times New Roman"/>
          <w:sz w:val="28"/>
          <w:szCs w:val="28"/>
        </w:rPr>
      </w:pPr>
      <w:r w:rsidRPr="00557438">
        <w:rPr>
          <w:rFonts w:ascii="Times New Roman" w:hAnsi="Times New Roman" w:cs="Times New Roman"/>
          <w:sz w:val="28"/>
          <w:szCs w:val="28"/>
        </w:rPr>
        <w:t xml:space="preserve">Менеджер исполнения </w:t>
      </w:r>
      <w:proofErr w:type="spellStart"/>
      <w:proofErr w:type="gramStart"/>
      <w:r w:rsidRPr="00557438">
        <w:rPr>
          <w:rFonts w:ascii="Times New Roman" w:hAnsi="Times New Roman" w:cs="Times New Roman"/>
          <w:b/>
          <w:sz w:val="28"/>
          <w:szCs w:val="28"/>
        </w:rPr>
        <w:t>exec</w:t>
      </w:r>
      <w:proofErr w:type="spellEnd"/>
      <w:r w:rsidRPr="0055743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557438">
        <w:rPr>
          <w:rFonts w:ascii="Times New Roman" w:hAnsi="Times New Roman" w:cs="Times New Roman"/>
          <w:sz w:val="28"/>
          <w:szCs w:val="28"/>
        </w:rPr>
        <w:t>) заменяет образ процесса этого клона новой программой, которая должна быть выполнена.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 xml:space="preserve">С помощью каких утилит можно увидеть перечень процессов в </w:t>
      </w:r>
      <w:r w:rsidRPr="00557438"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557438">
        <w:rPr>
          <w:rFonts w:ascii="Times New Roman" w:hAnsi="Times New Roman" w:cs="Times New Roman"/>
          <w:b/>
          <w:sz w:val="28"/>
          <w:szCs w:val="28"/>
        </w:rPr>
        <w:t>?</w:t>
      </w:r>
    </w:p>
    <w:p w:rsidR="00557438" w:rsidRPr="00B25A2C" w:rsidRDefault="00557438" w:rsidP="00557438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 w:rsidRPr="00B8646F">
        <w:rPr>
          <w:rFonts w:ascii="Times New Roman" w:hAnsi="Times New Roman" w:cs="Times New Roman"/>
          <w:sz w:val="28"/>
          <w:szCs w:val="28"/>
        </w:rPr>
        <w:t>tasklist</w:t>
      </w:r>
      <w:proofErr w:type="spellEnd"/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 xml:space="preserve">С помощью каких утилит можно увидеть перечень процессов в </w:t>
      </w:r>
      <w:r w:rsidRPr="00557438"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 w:rsidRPr="00557438">
        <w:rPr>
          <w:rFonts w:ascii="Times New Roman" w:hAnsi="Times New Roman" w:cs="Times New Roman"/>
          <w:b/>
          <w:sz w:val="28"/>
          <w:szCs w:val="28"/>
        </w:rPr>
        <w:t>?</w:t>
      </w:r>
    </w:p>
    <w:p w:rsidR="00557438" w:rsidRPr="00557438" w:rsidRDefault="00557438" w:rsidP="00557438">
      <w:pPr>
        <w:pStyle w:val="a4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s</w:t>
      </w:r>
    </w:p>
    <w:p w:rsidR="00B25A2C" w:rsidRPr="00557438" w:rsidRDefault="00B25A2C" w:rsidP="00B25A2C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557438">
        <w:rPr>
          <w:rFonts w:ascii="Times New Roman" w:hAnsi="Times New Roman" w:cs="Times New Roman"/>
          <w:b/>
          <w:sz w:val="28"/>
          <w:szCs w:val="28"/>
        </w:rPr>
        <w:t xml:space="preserve">Перечислите свойства процесса </w:t>
      </w:r>
      <w:r w:rsidRPr="00557438">
        <w:rPr>
          <w:rFonts w:ascii="Times New Roman" w:hAnsi="Times New Roman" w:cs="Times New Roman"/>
          <w:b/>
          <w:sz w:val="28"/>
          <w:szCs w:val="28"/>
          <w:lang w:val="en-US"/>
        </w:rPr>
        <w:t>OS.</w:t>
      </w:r>
    </w:p>
    <w:p w:rsidR="00557438" w:rsidRPr="007261AF" w:rsidRDefault="00557438" w:rsidP="00557438">
      <w:pPr>
        <w:pStyle w:val="a4"/>
        <w:ind w:left="0" w:firstLine="567"/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>OS: основные свойства процесса: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у процесса есть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Parent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 PID;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в Windows: HANDLE – идентификатор объекта OS;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в OS есть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3D7BD8">
        <w:rPr>
          <w:rFonts w:ascii="Times New Roman" w:hAnsi="Times New Roman" w:cs="Times New Roman"/>
          <w:sz w:val="28"/>
          <w:szCs w:val="28"/>
        </w:rPr>
        <w:t xml:space="preserve"> (родитель для всех);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запуск и управление (создать, остановить, …) процессом осуществляется с помощью системных вызовов;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>;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при запуске OS некоторые процессы (Windows-сервисы,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-демоны) загружаются и стартуют автоматически, как правило используются для внутреннего назначения; </w:t>
      </w:r>
    </w:p>
    <w:p w:rsidR="00557438" w:rsidRPr="003D7BD8" w:rsidRDefault="00557438" w:rsidP="00557438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в составе ОS есть таблица, содержащая объекты ядра процессов (состояние, приоритет, указатели на другие объекты); есть средства OS позволяющие ее просматривать;</w:t>
      </w:r>
    </w:p>
    <w:p w:rsidR="00B25A2C" w:rsidRPr="00242DEA" w:rsidRDefault="00557438" w:rsidP="00242DE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 – единица работы OS.</w:t>
      </w:r>
      <w:bookmarkStart w:id="0" w:name="_GoBack"/>
      <w:bookmarkEnd w:id="0"/>
    </w:p>
    <w:sectPr w:rsidR="00B25A2C" w:rsidRPr="00242D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Open Sans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202208"/>
    <w:multiLevelType w:val="multilevel"/>
    <w:tmpl w:val="8C54D74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A3A2B2A"/>
    <w:multiLevelType w:val="hybridMultilevel"/>
    <w:tmpl w:val="02BC5C7C"/>
    <w:lvl w:ilvl="0" w:tplc="5F3C11D8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  <w:b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7C4401F1"/>
    <w:multiLevelType w:val="hybridMultilevel"/>
    <w:tmpl w:val="729654BC"/>
    <w:lvl w:ilvl="0" w:tplc="C6B23A8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11E8"/>
    <w:rsid w:val="000F6DBB"/>
    <w:rsid w:val="0010705A"/>
    <w:rsid w:val="001462AC"/>
    <w:rsid w:val="00172DE0"/>
    <w:rsid w:val="00182A79"/>
    <w:rsid w:val="002021A1"/>
    <w:rsid w:val="00242DEA"/>
    <w:rsid w:val="002475EF"/>
    <w:rsid w:val="00263685"/>
    <w:rsid w:val="002758DA"/>
    <w:rsid w:val="00312ABB"/>
    <w:rsid w:val="00315FB6"/>
    <w:rsid w:val="00350B99"/>
    <w:rsid w:val="00412162"/>
    <w:rsid w:val="00416711"/>
    <w:rsid w:val="004766F9"/>
    <w:rsid w:val="004801C9"/>
    <w:rsid w:val="00557438"/>
    <w:rsid w:val="00572074"/>
    <w:rsid w:val="005A134B"/>
    <w:rsid w:val="005E5716"/>
    <w:rsid w:val="00743E22"/>
    <w:rsid w:val="007F51FF"/>
    <w:rsid w:val="0082523A"/>
    <w:rsid w:val="00844D38"/>
    <w:rsid w:val="00846800"/>
    <w:rsid w:val="00976CCF"/>
    <w:rsid w:val="009D3CB0"/>
    <w:rsid w:val="009E6635"/>
    <w:rsid w:val="00A70EF3"/>
    <w:rsid w:val="00B25A2C"/>
    <w:rsid w:val="00BD5426"/>
    <w:rsid w:val="00CB6217"/>
    <w:rsid w:val="00D13FC6"/>
    <w:rsid w:val="00DB2890"/>
    <w:rsid w:val="00DF7322"/>
    <w:rsid w:val="00E211E8"/>
    <w:rsid w:val="00EC3781"/>
    <w:rsid w:val="00FD36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80AA8B2-4C26-48E0-8EDB-FB2B10182E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11E8"/>
  </w:style>
  <w:style w:type="paragraph" w:styleId="2">
    <w:name w:val="heading 2"/>
    <w:basedOn w:val="a"/>
    <w:next w:val="a"/>
    <w:link w:val="20"/>
    <w:uiPriority w:val="9"/>
    <w:unhideWhenUsed/>
    <w:qFormat/>
    <w:rsid w:val="00B25A2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211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211E8"/>
    <w:pPr>
      <w:spacing w:after="200" w:line="276" w:lineRule="auto"/>
      <w:ind w:left="720"/>
      <w:contextualSpacing/>
    </w:pPr>
  </w:style>
  <w:style w:type="character" w:styleId="HTML">
    <w:name w:val="HTML Code"/>
    <w:basedOn w:val="a0"/>
    <w:uiPriority w:val="99"/>
    <w:semiHidden/>
    <w:unhideWhenUsed/>
    <w:rsid w:val="00E211E8"/>
    <w:rPr>
      <w:rFonts w:ascii="Courier New" w:eastAsia="Times New Roman" w:hAnsi="Courier New" w:cs="Courier New"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rsid w:val="00B25A2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142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74987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1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4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24482007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680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40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9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2.png"/><Relationship Id="rId21" Type="http://schemas.openxmlformats.org/officeDocument/2006/relationships/image" Target="media/image17.png"/><Relationship Id="rId42" Type="http://schemas.openxmlformats.org/officeDocument/2006/relationships/image" Target="media/image38.png"/><Relationship Id="rId47" Type="http://schemas.openxmlformats.org/officeDocument/2006/relationships/image" Target="media/image43.png"/><Relationship Id="rId63" Type="http://schemas.openxmlformats.org/officeDocument/2006/relationships/image" Target="media/image59.png"/><Relationship Id="rId68" Type="http://schemas.openxmlformats.org/officeDocument/2006/relationships/fontTable" Target="fontTable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9" Type="http://schemas.openxmlformats.org/officeDocument/2006/relationships/image" Target="media/image25.png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image" Target="media/image28.png"/><Relationship Id="rId37" Type="http://schemas.openxmlformats.org/officeDocument/2006/relationships/image" Target="media/image33.png"/><Relationship Id="rId40" Type="http://schemas.openxmlformats.org/officeDocument/2006/relationships/image" Target="media/image36.png"/><Relationship Id="rId45" Type="http://schemas.openxmlformats.org/officeDocument/2006/relationships/image" Target="media/image41.png"/><Relationship Id="rId53" Type="http://schemas.openxmlformats.org/officeDocument/2006/relationships/image" Target="media/image49.png"/><Relationship Id="rId58" Type="http://schemas.openxmlformats.org/officeDocument/2006/relationships/image" Target="media/image54.png"/><Relationship Id="rId66" Type="http://schemas.openxmlformats.org/officeDocument/2006/relationships/image" Target="media/image62.emf"/><Relationship Id="rId5" Type="http://schemas.openxmlformats.org/officeDocument/2006/relationships/image" Target="media/image1.png"/><Relationship Id="rId61" Type="http://schemas.openxmlformats.org/officeDocument/2006/relationships/image" Target="media/image57.png"/><Relationship Id="rId19" Type="http://schemas.openxmlformats.org/officeDocument/2006/relationships/image" Target="media/image1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image" Target="media/image26.png"/><Relationship Id="rId35" Type="http://schemas.openxmlformats.org/officeDocument/2006/relationships/image" Target="media/image31.png"/><Relationship Id="rId43" Type="http://schemas.openxmlformats.org/officeDocument/2006/relationships/image" Target="media/image39.png"/><Relationship Id="rId48" Type="http://schemas.openxmlformats.org/officeDocument/2006/relationships/image" Target="media/image44.png"/><Relationship Id="rId56" Type="http://schemas.openxmlformats.org/officeDocument/2006/relationships/image" Target="media/image52.png"/><Relationship Id="rId64" Type="http://schemas.openxmlformats.org/officeDocument/2006/relationships/image" Target="media/image60.png"/><Relationship Id="rId69" Type="http://schemas.openxmlformats.org/officeDocument/2006/relationships/theme" Target="theme/theme1.xml"/><Relationship Id="rId8" Type="http://schemas.openxmlformats.org/officeDocument/2006/relationships/image" Target="media/image4.png"/><Relationship Id="rId51" Type="http://schemas.openxmlformats.org/officeDocument/2006/relationships/image" Target="media/image47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image" Target="media/image29.png"/><Relationship Id="rId38" Type="http://schemas.openxmlformats.org/officeDocument/2006/relationships/image" Target="media/image34.png"/><Relationship Id="rId46" Type="http://schemas.openxmlformats.org/officeDocument/2006/relationships/image" Target="media/image42.png"/><Relationship Id="rId59" Type="http://schemas.openxmlformats.org/officeDocument/2006/relationships/image" Target="media/image55.png"/><Relationship Id="rId67" Type="http://schemas.openxmlformats.org/officeDocument/2006/relationships/package" Target="embeddings/_________Microsoft_Visio11.vsdx"/><Relationship Id="rId20" Type="http://schemas.openxmlformats.org/officeDocument/2006/relationships/image" Target="media/image16.png"/><Relationship Id="rId41" Type="http://schemas.openxmlformats.org/officeDocument/2006/relationships/image" Target="media/image37.png"/><Relationship Id="rId54" Type="http://schemas.openxmlformats.org/officeDocument/2006/relationships/image" Target="media/image50.png"/><Relationship Id="rId62" Type="http://schemas.openxmlformats.org/officeDocument/2006/relationships/image" Target="media/image58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36" Type="http://schemas.openxmlformats.org/officeDocument/2006/relationships/image" Target="media/image32.png"/><Relationship Id="rId49" Type="http://schemas.openxmlformats.org/officeDocument/2006/relationships/image" Target="media/image45.png"/><Relationship Id="rId57" Type="http://schemas.openxmlformats.org/officeDocument/2006/relationships/image" Target="media/image53.png"/><Relationship Id="rId10" Type="http://schemas.openxmlformats.org/officeDocument/2006/relationships/image" Target="media/image6.png"/><Relationship Id="rId31" Type="http://schemas.openxmlformats.org/officeDocument/2006/relationships/image" Target="media/image27.png"/><Relationship Id="rId44" Type="http://schemas.openxmlformats.org/officeDocument/2006/relationships/image" Target="media/image40.png"/><Relationship Id="rId52" Type="http://schemas.openxmlformats.org/officeDocument/2006/relationships/image" Target="media/image48.png"/><Relationship Id="rId60" Type="http://schemas.openxmlformats.org/officeDocument/2006/relationships/image" Target="media/image56.png"/><Relationship Id="rId65" Type="http://schemas.openxmlformats.org/officeDocument/2006/relationships/image" Target="media/image61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9" Type="http://schemas.openxmlformats.org/officeDocument/2006/relationships/image" Target="media/image35.png"/><Relationship Id="rId34" Type="http://schemas.openxmlformats.org/officeDocument/2006/relationships/image" Target="media/image30.png"/><Relationship Id="rId50" Type="http://schemas.openxmlformats.org/officeDocument/2006/relationships/image" Target="media/image46.png"/><Relationship Id="rId55" Type="http://schemas.openxmlformats.org/officeDocument/2006/relationships/image" Target="media/image5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3</TotalTime>
  <Pages>24</Pages>
  <Words>1810</Words>
  <Characters>10317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ony bilcherry</dc:creator>
  <cp:keywords/>
  <dc:description/>
  <cp:lastModifiedBy>Пользователь Windows</cp:lastModifiedBy>
  <cp:revision>11</cp:revision>
  <dcterms:created xsi:type="dcterms:W3CDTF">2021-10-07T22:23:00Z</dcterms:created>
  <dcterms:modified xsi:type="dcterms:W3CDTF">2022-10-29T07:34:00Z</dcterms:modified>
</cp:coreProperties>
</file>